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0B6EFCD" w14:textId="22B68B92" w:rsidR="009900F0" w:rsidRPr="00B37308" w:rsidRDefault="00512D76" w:rsidP="002478C2">
      <w:pPr>
        <w:pStyle w:val="a3"/>
        <w:rPr>
          <w:noProof/>
          <w:sz w:val="36"/>
          <w:lang w:val="en-US"/>
        </w:rPr>
      </w:pPr>
      <w:r w:rsidRPr="00492402">
        <w:rPr>
          <w:noProof/>
          <w:sz w:val="36"/>
        </w:rPr>
        <w:t>1</w:t>
      </w:r>
      <w:r w:rsidR="00824936">
        <w:rPr>
          <w:noProof/>
          <w:sz w:val="36"/>
          <w:lang w:val="en-US"/>
        </w:rPr>
        <w:t>1</w:t>
      </w:r>
      <w:r w:rsidR="00251009">
        <w:rPr>
          <w:noProof/>
          <w:sz w:val="36"/>
          <w:lang w:val="en-US"/>
        </w:rPr>
        <w:t>5</w:t>
      </w:r>
      <w:r w:rsidR="00757BD2">
        <w:rPr>
          <w:noProof/>
          <w:sz w:val="36"/>
          <w:lang w:val="en-US"/>
        </w:rPr>
        <w:t>5</w:t>
      </w:r>
      <w:r w:rsidR="005722A6">
        <w:rPr>
          <w:noProof/>
          <w:sz w:val="36"/>
          <w:lang w:val="en-US"/>
        </w:rPr>
        <w:t>2</w:t>
      </w:r>
      <w:r w:rsidR="009900F0" w:rsidRPr="00492402">
        <w:rPr>
          <w:noProof/>
          <w:sz w:val="36"/>
        </w:rPr>
        <w:t xml:space="preserve">. </w:t>
      </w:r>
      <w:r w:rsidR="005722A6">
        <w:rPr>
          <w:noProof/>
          <w:sz w:val="36"/>
        </w:rPr>
        <w:t>Расположение</w:t>
      </w:r>
    </w:p>
    <w:p w14:paraId="451A64DD" w14:textId="77777777" w:rsidR="009900F0" w:rsidRPr="00757BD2" w:rsidRDefault="009900F0" w:rsidP="00757BD2">
      <w:pPr>
        <w:ind w:firstLine="567"/>
        <w:jc w:val="both"/>
        <w:rPr>
          <w:sz w:val="28"/>
          <w:szCs w:val="28"/>
          <w:lang w:val="ru-RU"/>
        </w:rPr>
      </w:pPr>
    </w:p>
    <w:p w14:paraId="154A0AC2" w14:textId="583A5AAC" w:rsidR="006510FA" w:rsidRPr="008A773E" w:rsidRDefault="006510FA" w:rsidP="006510FA">
      <w:pPr>
        <w:ind w:firstLine="567"/>
        <w:jc w:val="both"/>
        <w:rPr>
          <w:sz w:val="28"/>
          <w:szCs w:val="28"/>
          <w:lang w:val="ru-RU"/>
        </w:rPr>
      </w:pPr>
      <w:r w:rsidRPr="008A773E">
        <w:rPr>
          <w:sz w:val="28"/>
          <w:szCs w:val="28"/>
          <w:lang w:val="ru-RU"/>
        </w:rPr>
        <w:t>В классе учатся</w:t>
      </w:r>
      <w:r w:rsidRPr="008A773E">
        <w:rPr>
          <w:sz w:val="28"/>
          <w:szCs w:val="28"/>
          <w:lang w:val="ru-RU"/>
        </w:rPr>
        <w:t xml:space="preserve"> </w:t>
      </w:r>
      <w:r w:rsidRPr="008A773E">
        <w:rPr>
          <w:i/>
          <w:iCs/>
          <w:sz w:val="28"/>
          <w:szCs w:val="28"/>
          <w:lang w:val="ru-RU"/>
        </w:rPr>
        <w:t>m</w:t>
      </w:r>
      <w:r w:rsidRPr="008A773E">
        <w:rPr>
          <w:sz w:val="28"/>
          <w:szCs w:val="28"/>
          <w:lang w:val="ru-RU"/>
        </w:rPr>
        <w:t xml:space="preserve"> </w:t>
      </w:r>
      <w:r w:rsidRPr="008A773E">
        <w:rPr>
          <w:sz w:val="28"/>
          <w:szCs w:val="28"/>
          <w:lang w:val="ru-RU"/>
        </w:rPr>
        <w:t>учеников, из которых</w:t>
      </w:r>
      <w:r w:rsidRPr="008A773E">
        <w:rPr>
          <w:sz w:val="28"/>
          <w:szCs w:val="28"/>
          <w:lang w:val="ru-RU"/>
        </w:rPr>
        <w:t xml:space="preserve"> </w:t>
      </w:r>
      <w:r w:rsidRPr="008A773E">
        <w:rPr>
          <w:i/>
          <w:iCs/>
          <w:sz w:val="28"/>
          <w:szCs w:val="28"/>
          <w:lang w:val="ru-RU"/>
        </w:rPr>
        <w:t>n</w:t>
      </w:r>
      <w:r w:rsidRPr="008A773E">
        <w:rPr>
          <w:sz w:val="28"/>
          <w:szCs w:val="28"/>
          <w:lang w:val="ru-RU"/>
        </w:rPr>
        <w:t xml:space="preserve"> </w:t>
      </w:r>
      <w:r w:rsidRPr="008A773E">
        <w:rPr>
          <w:sz w:val="28"/>
          <w:szCs w:val="28"/>
          <w:lang w:val="ru-RU"/>
        </w:rPr>
        <w:t xml:space="preserve">– </w:t>
      </w:r>
      <w:r w:rsidRPr="008A773E">
        <w:rPr>
          <w:sz w:val="28"/>
          <w:szCs w:val="28"/>
          <w:lang w:val="ru-RU"/>
        </w:rPr>
        <w:t>девочки. Учитель, мистер X, хочет выстроить всех учеников в один ряд. Он считает, что девочки в его классе слишком разговорчивы, поэтому не желает, чтобы две девочки стояли рядом.</w:t>
      </w:r>
    </w:p>
    <w:p w14:paraId="548B75F7" w14:textId="77777777" w:rsidR="006510FA" w:rsidRPr="008A773E" w:rsidRDefault="006510FA" w:rsidP="006510FA">
      <w:pPr>
        <w:ind w:firstLine="567"/>
        <w:jc w:val="both"/>
        <w:rPr>
          <w:sz w:val="28"/>
          <w:szCs w:val="28"/>
          <w:lang w:val="ru-RU"/>
        </w:rPr>
      </w:pPr>
      <w:r w:rsidRPr="008A773E">
        <w:rPr>
          <w:sz w:val="28"/>
          <w:szCs w:val="28"/>
          <w:lang w:val="ru-RU"/>
        </w:rPr>
        <w:t>Мистер X хочет узнать, сколькими различными способами он может выстроить в ряд всех  учеников при выполнении этого условия. Помогите ему найти ответ.</w:t>
      </w:r>
    </w:p>
    <w:p w14:paraId="7BFDD4F1" w14:textId="77777777" w:rsidR="00757BD2" w:rsidRPr="008A773E" w:rsidRDefault="00757BD2" w:rsidP="00757BD2">
      <w:pPr>
        <w:ind w:firstLine="567"/>
        <w:jc w:val="both"/>
        <w:rPr>
          <w:sz w:val="28"/>
          <w:szCs w:val="28"/>
          <w:lang w:val="ru-RU"/>
        </w:rPr>
      </w:pPr>
    </w:p>
    <w:p w14:paraId="3B614718" w14:textId="7EBFD521" w:rsidR="005722A6" w:rsidRPr="008A773E" w:rsidRDefault="00757BD2" w:rsidP="00757BD2">
      <w:pPr>
        <w:ind w:firstLine="567"/>
        <w:jc w:val="both"/>
        <w:rPr>
          <w:sz w:val="28"/>
          <w:szCs w:val="28"/>
          <w:lang w:val="ru-RU"/>
        </w:rPr>
      </w:pPr>
      <w:r w:rsidRPr="008A773E">
        <w:rPr>
          <w:b/>
          <w:bCs/>
          <w:sz w:val="28"/>
          <w:szCs w:val="28"/>
          <w:lang w:val="ru-RU"/>
        </w:rPr>
        <w:t>Вход.</w:t>
      </w:r>
      <w:r w:rsidRPr="008A773E">
        <w:rPr>
          <w:sz w:val="28"/>
          <w:szCs w:val="28"/>
          <w:lang w:val="ru-RU"/>
        </w:rPr>
        <w:t xml:space="preserve"> </w:t>
      </w:r>
      <w:r w:rsidR="005722A6" w:rsidRPr="008A773E">
        <w:rPr>
          <w:sz w:val="28"/>
          <w:szCs w:val="28"/>
          <w:lang w:val="ru-RU"/>
        </w:rPr>
        <w:t xml:space="preserve">Первая строка содержит количество тестов </w:t>
      </w:r>
      <w:r w:rsidR="005722A6" w:rsidRPr="008A773E">
        <w:rPr>
          <w:i/>
          <w:iCs/>
          <w:sz w:val="28"/>
          <w:szCs w:val="28"/>
          <w:lang w:val="ru-RU"/>
        </w:rPr>
        <w:t>t</w:t>
      </w:r>
      <w:r w:rsidR="005722A6" w:rsidRPr="008A773E">
        <w:rPr>
          <w:sz w:val="28"/>
          <w:szCs w:val="28"/>
          <w:lang w:val="ru-RU"/>
        </w:rPr>
        <w:t xml:space="preserve"> (1 ≤ </w:t>
      </w:r>
      <w:r w:rsidR="005722A6" w:rsidRPr="008A773E">
        <w:rPr>
          <w:i/>
          <w:iCs/>
          <w:sz w:val="28"/>
          <w:szCs w:val="28"/>
          <w:lang w:val="ru-RU"/>
        </w:rPr>
        <w:t>t</w:t>
      </w:r>
      <w:r w:rsidR="005722A6" w:rsidRPr="008A773E">
        <w:rPr>
          <w:sz w:val="28"/>
          <w:szCs w:val="28"/>
          <w:lang w:val="ru-RU"/>
        </w:rPr>
        <w:t xml:space="preserve"> ≤ 10</w:t>
      </w:r>
      <w:r w:rsidR="005722A6" w:rsidRPr="008A773E">
        <w:rPr>
          <w:sz w:val="28"/>
          <w:szCs w:val="28"/>
          <w:vertAlign w:val="superscript"/>
          <w:lang w:val="ru-RU"/>
        </w:rPr>
        <w:t>5</w:t>
      </w:r>
      <w:r w:rsidR="005722A6" w:rsidRPr="008A773E">
        <w:rPr>
          <w:sz w:val="28"/>
          <w:szCs w:val="28"/>
          <w:lang w:val="ru-RU"/>
        </w:rPr>
        <w:t>). Каждая из следующих</w:t>
      </w:r>
      <w:r w:rsidR="006510FA" w:rsidRPr="008A773E">
        <w:rPr>
          <w:sz w:val="28"/>
          <w:szCs w:val="28"/>
          <w:lang w:val="ru-RU"/>
        </w:rPr>
        <w:t xml:space="preserve"> </w:t>
      </w:r>
      <w:r w:rsidR="006510FA" w:rsidRPr="008A773E">
        <w:rPr>
          <w:i/>
          <w:iCs/>
          <w:sz w:val="28"/>
          <w:szCs w:val="28"/>
          <w:lang w:val="ru-RU"/>
        </w:rPr>
        <w:t>t</w:t>
      </w:r>
      <w:r w:rsidR="006510FA" w:rsidRPr="008A773E">
        <w:rPr>
          <w:sz w:val="28"/>
          <w:szCs w:val="28"/>
          <w:lang w:val="ru-RU"/>
        </w:rPr>
        <w:t xml:space="preserve"> </w:t>
      </w:r>
      <w:r w:rsidR="005722A6" w:rsidRPr="008A773E">
        <w:rPr>
          <w:sz w:val="28"/>
          <w:szCs w:val="28"/>
          <w:lang w:val="ru-RU"/>
        </w:rPr>
        <w:t xml:space="preserve">строк содержит два целых числа </w:t>
      </w:r>
      <w:r w:rsidR="005722A6" w:rsidRPr="008A773E">
        <w:rPr>
          <w:i/>
          <w:iCs/>
          <w:sz w:val="28"/>
          <w:szCs w:val="28"/>
          <w:lang w:val="ru-RU"/>
        </w:rPr>
        <w:t>m</w:t>
      </w:r>
      <w:r w:rsidR="005722A6" w:rsidRPr="008A773E">
        <w:rPr>
          <w:sz w:val="28"/>
          <w:szCs w:val="28"/>
          <w:lang w:val="ru-RU"/>
        </w:rPr>
        <w:t xml:space="preserve"> и </w:t>
      </w:r>
      <w:r w:rsidR="005722A6" w:rsidRPr="008A773E">
        <w:rPr>
          <w:i/>
          <w:iCs/>
          <w:sz w:val="28"/>
          <w:szCs w:val="28"/>
          <w:lang w:val="ru-RU"/>
        </w:rPr>
        <w:t>n</w:t>
      </w:r>
      <w:r w:rsidR="005722A6" w:rsidRPr="008A773E">
        <w:rPr>
          <w:sz w:val="28"/>
          <w:szCs w:val="28"/>
          <w:lang w:val="ru-RU"/>
        </w:rPr>
        <w:t xml:space="preserve"> (1 &lt; </w:t>
      </w:r>
      <w:r w:rsidR="005722A6" w:rsidRPr="008A773E">
        <w:rPr>
          <w:i/>
          <w:iCs/>
          <w:sz w:val="28"/>
          <w:szCs w:val="28"/>
          <w:lang w:val="ru-RU"/>
        </w:rPr>
        <w:t>n</w:t>
      </w:r>
      <w:r w:rsidR="005722A6" w:rsidRPr="008A773E">
        <w:rPr>
          <w:sz w:val="28"/>
          <w:szCs w:val="28"/>
          <w:lang w:val="ru-RU"/>
        </w:rPr>
        <w:t xml:space="preserve"> ≤ </w:t>
      </w:r>
      <w:r w:rsidR="005722A6" w:rsidRPr="008A773E">
        <w:rPr>
          <w:i/>
          <w:iCs/>
          <w:sz w:val="28"/>
          <w:szCs w:val="28"/>
          <w:lang w:val="ru-RU"/>
        </w:rPr>
        <w:t>m</w:t>
      </w:r>
      <w:r w:rsidR="005722A6" w:rsidRPr="008A773E">
        <w:rPr>
          <w:sz w:val="28"/>
          <w:szCs w:val="28"/>
          <w:lang w:val="ru-RU"/>
        </w:rPr>
        <w:t xml:space="preserve"> ≤ 10</w:t>
      </w:r>
      <w:r w:rsidR="005722A6" w:rsidRPr="008A773E">
        <w:rPr>
          <w:sz w:val="28"/>
          <w:szCs w:val="28"/>
          <w:vertAlign w:val="superscript"/>
          <w:lang w:val="ru-RU"/>
        </w:rPr>
        <w:t>6</w:t>
      </w:r>
      <w:r w:rsidR="005722A6" w:rsidRPr="008A773E">
        <w:rPr>
          <w:sz w:val="28"/>
          <w:szCs w:val="28"/>
          <w:lang w:val="ru-RU"/>
        </w:rPr>
        <w:t>).</w:t>
      </w:r>
    </w:p>
    <w:p w14:paraId="332CEEB4" w14:textId="77777777" w:rsidR="00757BD2" w:rsidRPr="008A773E" w:rsidRDefault="00757BD2" w:rsidP="00757BD2">
      <w:pPr>
        <w:ind w:firstLine="567"/>
        <w:jc w:val="both"/>
        <w:rPr>
          <w:sz w:val="28"/>
          <w:szCs w:val="28"/>
          <w:lang w:val="ru-RU"/>
        </w:rPr>
      </w:pPr>
    </w:p>
    <w:p w14:paraId="5DCE4C00" w14:textId="7D1CB4BE" w:rsidR="00757BD2" w:rsidRPr="008A773E" w:rsidRDefault="00757BD2" w:rsidP="00757BD2">
      <w:pPr>
        <w:ind w:firstLine="567"/>
        <w:jc w:val="both"/>
        <w:rPr>
          <w:sz w:val="28"/>
          <w:szCs w:val="28"/>
          <w:lang w:val="ru-RU"/>
        </w:rPr>
      </w:pPr>
      <w:r w:rsidRPr="008A773E">
        <w:rPr>
          <w:b/>
          <w:bCs/>
          <w:sz w:val="28"/>
          <w:szCs w:val="28"/>
          <w:lang w:val="ru-RU"/>
        </w:rPr>
        <w:t xml:space="preserve">Выход. </w:t>
      </w:r>
      <w:r w:rsidR="006510FA" w:rsidRPr="008A773E">
        <w:rPr>
          <w:sz w:val="28"/>
          <w:szCs w:val="28"/>
          <w:lang w:val="ru-RU"/>
        </w:rPr>
        <w:t>Для каждого теста выведите одно число</w:t>
      </w:r>
      <w:r w:rsidR="006510FA" w:rsidRPr="008A773E">
        <w:rPr>
          <w:sz w:val="28"/>
          <w:szCs w:val="28"/>
          <w:lang w:val="ru-RU"/>
        </w:rPr>
        <w:t xml:space="preserve"> – </w:t>
      </w:r>
      <w:r w:rsidR="006510FA" w:rsidRPr="008A773E">
        <w:rPr>
          <w:sz w:val="28"/>
          <w:szCs w:val="28"/>
          <w:lang w:val="ru-RU"/>
        </w:rPr>
        <w:t>количество допустимых способов расстановки учеников по модулю</w:t>
      </w:r>
      <w:r w:rsidR="006510FA" w:rsidRPr="008A773E">
        <w:rPr>
          <w:sz w:val="28"/>
          <w:szCs w:val="28"/>
          <w:lang w:val="ru-RU"/>
        </w:rPr>
        <w:t xml:space="preserve"> </w:t>
      </w:r>
      <w:r w:rsidR="005722A6" w:rsidRPr="008A773E">
        <w:rPr>
          <w:sz w:val="28"/>
          <w:szCs w:val="28"/>
          <w:lang w:val="ru-RU"/>
        </w:rPr>
        <w:t>10</w:t>
      </w:r>
      <w:r w:rsidR="005722A6" w:rsidRPr="008A773E">
        <w:rPr>
          <w:sz w:val="28"/>
          <w:szCs w:val="28"/>
          <w:vertAlign w:val="superscript"/>
          <w:lang w:val="ru-RU"/>
        </w:rPr>
        <w:t>9</w:t>
      </w:r>
      <w:r w:rsidR="005722A6" w:rsidRPr="008A773E">
        <w:rPr>
          <w:sz w:val="28"/>
          <w:szCs w:val="28"/>
          <w:lang w:val="ru-RU"/>
        </w:rPr>
        <w:t xml:space="preserve"> + 7.</w:t>
      </w:r>
    </w:p>
    <w:p w14:paraId="4E468952" w14:textId="77777777" w:rsidR="00757BD2" w:rsidRPr="00657B73" w:rsidRDefault="00757BD2" w:rsidP="00657B73">
      <w:pPr>
        <w:ind w:firstLine="567"/>
        <w:jc w:val="both"/>
        <w:rPr>
          <w:sz w:val="28"/>
          <w:szCs w:val="28"/>
          <w:lang w:val="ru-RU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68631B" w:rsidRPr="00492402" w14:paraId="7753F585" w14:textId="7777777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030EE928" w14:textId="77777777" w:rsidR="0068631B" w:rsidRPr="00E625E4" w:rsidRDefault="0068631B">
            <w:pPr>
              <w:jc w:val="both"/>
              <w:rPr>
                <w:noProof/>
                <w:sz w:val="28"/>
                <w:szCs w:val="28"/>
              </w:rPr>
            </w:pPr>
            <w:r w:rsidRPr="00492402">
              <w:rPr>
                <w:b/>
                <w:noProof/>
                <w:sz w:val="28"/>
                <w:szCs w:val="28"/>
                <w:lang w:val="ru-RU"/>
              </w:rPr>
              <w:t>Пример входа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6E135941" w14:textId="77777777" w:rsidR="0068631B" w:rsidRPr="00E625E4" w:rsidRDefault="0068631B">
            <w:pPr>
              <w:jc w:val="both"/>
              <w:rPr>
                <w:noProof/>
                <w:sz w:val="28"/>
                <w:szCs w:val="28"/>
              </w:rPr>
            </w:pPr>
            <w:r w:rsidRPr="00492402">
              <w:rPr>
                <w:b/>
                <w:noProof/>
                <w:sz w:val="28"/>
                <w:szCs w:val="28"/>
                <w:lang w:val="ru-RU"/>
              </w:rPr>
              <w:t>Пример выхода</w:t>
            </w:r>
          </w:p>
        </w:tc>
      </w:tr>
      <w:tr w:rsidR="0068631B" w:rsidRPr="00251009" w14:paraId="4AF3A8AC" w14:textId="77777777" w:rsidTr="0068631B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5259BAFE" w14:textId="77777777" w:rsidR="005722A6" w:rsidRPr="005722A6" w:rsidRDefault="005722A6" w:rsidP="005722A6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5722A6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2</w:t>
            </w:r>
          </w:p>
          <w:p w14:paraId="5767876D" w14:textId="77777777" w:rsidR="005722A6" w:rsidRPr="005722A6" w:rsidRDefault="005722A6" w:rsidP="005722A6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5722A6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3 2</w:t>
            </w:r>
          </w:p>
          <w:p w14:paraId="6AFED73D" w14:textId="6F251E27" w:rsidR="0068631B" w:rsidRPr="005722A6" w:rsidRDefault="005722A6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5722A6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4 2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16E6062F" w14:textId="77777777" w:rsidR="0068631B" w:rsidRDefault="005722A6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2</w:t>
            </w:r>
          </w:p>
          <w:p w14:paraId="4D943CF7" w14:textId="721851F8" w:rsidR="005722A6" w:rsidRPr="005722A6" w:rsidRDefault="005722A6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2</w:t>
            </w:r>
          </w:p>
        </w:tc>
      </w:tr>
    </w:tbl>
    <w:p w14:paraId="009A9944" w14:textId="77777777" w:rsidR="005F2920" w:rsidRPr="00492402" w:rsidRDefault="005F2920" w:rsidP="005F2920">
      <w:pPr>
        <w:ind w:firstLine="567"/>
        <w:jc w:val="both"/>
        <w:rPr>
          <w:noProof/>
          <w:sz w:val="28"/>
          <w:szCs w:val="28"/>
          <w:lang w:val="ru-RU"/>
        </w:rPr>
      </w:pPr>
    </w:p>
    <w:p w14:paraId="45F683D2" w14:textId="77777777" w:rsidR="005F2920" w:rsidRPr="00492402" w:rsidRDefault="005F2920" w:rsidP="005F2920">
      <w:pPr>
        <w:ind w:firstLine="567"/>
        <w:jc w:val="both"/>
        <w:rPr>
          <w:noProof/>
          <w:sz w:val="28"/>
          <w:szCs w:val="28"/>
          <w:lang w:val="ru-RU"/>
        </w:rPr>
      </w:pPr>
    </w:p>
    <w:p w14:paraId="1D2BD906" w14:textId="77777777" w:rsidR="009900F0" w:rsidRPr="00492402" w:rsidRDefault="009900F0">
      <w:pPr>
        <w:pStyle w:val="2"/>
        <w:rPr>
          <w:noProof/>
          <w:szCs w:val="36"/>
        </w:rPr>
      </w:pPr>
      <w:r w:rsidRPr="00492402">
        <w:rPr>
          <w:noProof/>
          <w:szCs w:val="36"/>
        </w:rPr>
        <w:t>РЕШЕНИЕ</w:t>
      </w:r>
    </w:p>
    <w:p w14:paraId="36316FEE" w14:textId="77777777" w:rsidR="009900F0" w:rsidRPr="00492402" w:rsidRDefault="00757BD2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>
        <w:rPr>
          <w:rFonts w:ascii="Courier New" w:hAnsi="Courier New" w:cs="Courier New"/>
          <w:b/>
          <w:bCs/>
          <w:noProof/>
          <w:lang w:val="ru-RU"/>
        </w:rPr>
        <w:t>комбинаторика</w:t>
      </w:r>
    </w:p>
    <w:p w14:paraId="219FD282" w14:textId="77777777" w:rsidR="009900F0" w:rsidRPr="00492402" w:rsidRDefault="009900F0" w:rsidP="005921B2">
      <w:pPr>
        <w:ind w:firstLine="567"/>
        <w:jc w:val="both"/>
        <w:rPr>
          <w:noProof/>
          <w:sz w:val="28"/>
          <w:szCs w:val="28"/>
          <w:lang w:val="ru-RU"/>
        </w:rPr>
      </w:pPr>
    </w:p>
    <w:p w14:paraId="0B5B7EED" w14:textId="77777777" w:rsidR="009900F0" w:rsidRPr="00492402" w:rsidRDefault="009900F0" w:rsidP="005921B2">
      <w:pPr>
        <w:pStyle w:val="1"/>
        <w:rPr>
          <w:noProof/>
          <w:sz w:val="28"/>
          <w:szCs w:val="28"/>
        </w:rPr>
      </w:pPr>
      <w:r w:rsidRPr="00492402">
        <w:rPr>
          <w:noProof/>
          <w:sz w:val="28"/>
          <w:szCs w:val="28"/>
        </w:rPr>
        <w:t>Анализ алгоритма</w:t>
      </w:r>
    </w:p>
    <w:p w14:paraId="035D37F3" w14:textId="454BFE29" w:rsidR="00B20663" w:rsidRDefault="007C3569" w:rsidP="005921B2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Количество мальчиков в классе равно </w:t>
      </w:r>
      <w:r w:rsidRPr="007C3569">
        <w:rPr>
          <w:i/>
          <w:iCs/>
          <w:noProof/>
          <w:sz w:val="28"/>
          <w:szCs w:val="28"/>
        </w:rPr>
        <w:t>b</w:t>
      </w:r>
      <w:r>
        <w:rPr>
          <w:noProof/>
          <w:sz w:val="28"/>
          <w:szCs w:val="28"/>
        </w:rPr>
        <w:t xml:space="preserve"> = </w:t>
      </w:r>
      <w:r w:rsidRPr="007C3569">
        <w:rPr>
          <w:i/>
          <w:iCs/>
          <w:noProof/>
          <w:sz w:val="28"/>
          <w:szCs w:val="28"/>
        </w:rPr>
        <w:t>m</w:t>
      </w:r>
      <w:r>
        <w:rPr>
          <w:noProof/>
          <w:sz w:val="28"/>
          <w:szCs w:val="28"/>
        </w:rPr>
        <w:t xml:space="preserve"> – </w:t>
      </w:r>
      <w:r w:rsidRPr="007C3569"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</w:rPr>
        <w:t>.</w:t>
      </w:r>
      <w:r w:rsidRPr="007C3569">
        <w:t xml:space="preserve"> </w:t>
      </w:r>
      <w:r>
        <w:rPr>
          <w:lang w:val="ru-RU"/>
        </w:rPr>
        <w:t>Поскольку м</w:t>
      </w:r>
      <w:r w:rsidRPr="007C3569">
        <w:rPr>
          <w:noProof/>
          <w:sz w:val="28"/>
          <w:szCs w:val="28"/>
        </w:rPr>
        <w:t xml:space="preserve">альчики все различимы, </w:t>
      </w:r>
      <w:r>
        <w:rPr>
          <w:noProof/>
          <w:sz w:val="28"/>
          <w:szCs w:val="28"/>
          <w:lang w:val="ru-RU"/>
        </w:rPr>
        <w:t xml:space="preserve">число </w:t>
      </w:r>
      <w:r w:rsidRPr="007C3569">
        <w:rPr>
          <w:noProof/>
          <w:sz w:val="28"/>
          <w:szCs w:val="28"/>
        </w:rPr>
        <w:t>способов их выстроить</w:t>
      </w:r>
      <w:r>
        <w:rPr>
          <w:noProof/>
          <w:sz w:val="28"/>
          <w:szCs w:val="28"/>
          <w:lang w:val="ru-RU"/>
        </w:rPr>
        <w:t xml:space="preserve"> равно</w:t>
      </w:r>
    </w:p>
    <w:p w14:paraId="4644855E" w14:textId="71142B09" w:rsidR="007C3569" w:rsidRPr="007C3569" w:rsidRDefault="007C3569" w:rsidP="007C3569">
      <w:pPr>
        <w:ind w:firstLine="567"/>
        <w:jc w:val="center"/>
        <w:rPr>
          <w:noProof/>
          <w:sz w:val="28"/>
          <w:szCs w:val="28"/>
        </w:rPr>
      </w:pPr>
      <w:r w:rsidRPr="007C3569">
        <w:rPr>
          <w:i/>
          <w:iCs/>
          <w:noProof/>
          <w:sz w:val="28"/>
          <w:szCs w:val="28"/>
        </w:rPr>
        <w:t>b</w:t>
      </w:r>
      <w:r>
        <w:rPr>
          <w:noProof/>
          <w:sz w:val="28"/>
          <w:szCs w:val="28"/>
        </w:rPr>
        <w:t>! = (</w:t>
      </w:r>
      <w:r w:rsidRPr="007C3569">
        <w:rPr>
          <w:i/>
          <w:iCs/>
          <w:noProof/>
          <w:sz w:val="28"/>
          <w:szCs w:val="28"/>
        </w:rPr>
        <w:t>m</w:t>
      </w:r>
      <w:r>
        <w:rPr>
          <w:noProof/>
          <w:sz w:val="28"/>
          <w:szCs w:val="28"/>
        </w:rPr>
        <w:t xml:space="preserve"> – </w:t>
      </w:r>
      <w:r w:rsidRPr="007C3569"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</w:rPr>
        <w:t>)!</w:t>
      </w:r>
    </w:p>
    <w:p w14:paraId="710874DB" w14:textId="16182875" w:rsidR="007C3569" w:rsidRPr="008F4799" w:rsidRDefault="008F4799" w:rsidP="005921B2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Вокруг </w:t>
      </w:r>
      <w:r w:rsidRPr="007C3569">
        <w:rPr>
          <w:i/>
          <w:iCs/>
          <w:noProof/>
          <w:sz w:val="28"/>
          <w:szCs w:val="28"/>
        </w:rPr>
        <w:t>b</w:t>
      </w:r>
      <w:r>
        <w:rPr>
          <w:noProof/>
          <w:sz w:val="28"/>
          <w:szCs w:val="28"/>
          <w:lang w:val="ru-RU"/>
        </w:rPr>
        <w:t xml:space="preserve"> мальчиков образуется </w:t>
      </w:r>
      <w:r w:rsidRPr="007C3569">
        <w:rPr>
          <w:i/>
          <w:iCs/>
          <w:noProof/>
          <w:sz w:val="28"/>
          <w:szCs w:val="28"/>
        </w:rPr>
        <w:t>b</w:t>
      </w:r>
      <w:r>
        <w:rPr>
          <w:noProof/>
          <w:sz w:val="28"/>
          <w:szCs w:val="28"/>
          <w:lang w:val="ru-RU"/>
        </w:rPr>
        <w:t xml:space="preserve"> + 1 позиция, куда можно поставить девочек:</w:t>
      </w:r>
    </w:p>
    <w:p w14:paraId="17F2310F" w14:textId="217851E9" w:rsidR="00FB1B5D" w:rsidRPr="00883663" w:rsidRDefault="00883663" w:rsidP="00883663">
      <w:pPr>
        <w:jc w:val="center"/>
        <w:rPr>
          <w:noProof/>
          <w:sz w:val="28"/>
          <w:szCs w:val="28"/>
        </w:rPr>
      </w:pPr>
      <w:r>
        <w:object w:dxaOrig="6311" w:dyaOrig="641" w14:anchorId="3489B1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5.4pt;height:32.25pt" o:ole="">
            <v:imagedata r:id="rId5" o:title=""/>
          </v:shape>
          <o:OLEObject Type="Embed" ProgID="Visio.Drawing.11" ShapeID="_x0000_i1025" DrawAspect="Content" ObjectID="_1831054194" r:id="rId6"/>
        </w:object>
      </w:r>
    </w:p>
    <w:p w14:paraId="798EB8EB" w14:textId="67F156B4" w:rsidR="008F4799" w:rsidRPr="00883663" w:rsidRDefault="00883663" w:rsidP="005921B2">
      <w:pPr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  <w:lang w:val="ru-RU"/>
        </w:rPr>
        <w:t xml:space="preserve">Всего девочек </w:t>
      </w:r>
      <w:r w:rsidRPr="00883663"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</w:rPr>
        <w:t xml:space="preserve">. </w:t>
      </w:r>
      <w:r>
        <w:rPr>
          <w:noProof/>
          <w:sz w:val="28"/>
          <w:szCs w:val="28"/>
          <w:lang w:val="ru-RU"/>
        </w:rPr>
        <w:t>Поэтому нам следует выбрать</w:t>
      </w:r>
      <w:r>
        <w:rPr>
          <w:noProof/>
          <w:sz w:val="28"/>
          <w:szCs w:val="28"/>
        </w:rPr>
        <w:t xml:space="preserve"> </w:t>
      </w:r>
      <w:r w:rsidRPr="00883663"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  <w:lang w:val="ru-RU"/>
        </w:rPr>
        <w:t xml:space="preserve"> различных позиций из </w:t>
      </w:r>
      <w:r w:rsidRPr="00883663">
        <w:rPr>
          <w:i/>
          <w:iCs/>
          <w:noProof/>
          <w:sz w:val="28"/>
          <w:szCs w:val="28"/>
        </w:rPr>
        <w:t>b</w:t>
      </w:r>
      <w:r>
        <w:rPr>
          <w:noProof/>
          <w:sz w:val="28"/>
          <w:szCs w:val="28"/>
        </w:rPr>
        <w:t xml:space="preserve"> + 1</w:t>
      </w:r>
      <w:r>
        <w:rPr>
          <w:noProof/>
          <w:sz w:val="28"/>
          <w:szCs w:val="28"/>
          <w:lang w:val="ru-RU"/>
        </w:rPr>
        <w:t>, куда можно поставить девочек</w:t>
      </w:r>
      <w:r>
        <w:rPr>
          <w:noProof/>
          <w:sz w:val="28"/>
          <w:szCs w:val="28"/>
        </w:rPr>
        <w:t>:</w:t>
      </w:r>
    </w:p>
    <w:p w14:paraId="76B15EF8" w14:textId="329D6677" w:rsidR="00883663" w:rsidRDefault="00000000" w:rsidP="005921B2">
      <w:pPr>
        <w:ind w:firstLine="567"/>
        <w:jc w:val="both"/>
        <w:rPr>
          <w:noProof/>
          <w:sz w:val="28"/>
          <w:szCs w:val="28"/>
          <w:lang w:val="ru-RU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lang w:val="uk-UA"/>
                </w:rPr>
              </m:ctrlPr>
            </m:sSubSupPr>
            <m:e>
              <m:r>
                <w:rPr>
                  <w:rFonts w:ascii="Cambria Math"/>
                  <w:lang w:val="uk-UA"/>
                </w:rPr>
                <m:t>C</m:t>
              </m:r>
            </m:e>
            <m:sub>
              <m:r>
                <w:rPr>
                  <w:rFonts w:ascii="Cambria Math"/>
                  <w:lang w:val="uk-UA"/>
                </w:rPr>
                <m:t>b</m:t>
              </m:r>
              <m:r>
                <w:rPr>
                  <w:rFonts w:ascii="Cambria Math"/>
                </w:rPr>
                <m:t>+1</m:t>
              </m:r>
            </m:sub>
            <m:sup>
              <m:r>
                <w:rPr>
                  <w:rFonts w:ascii="Cambria Math"/>
                  <w:lang w:val="uk-UA"/>
                </w:rPr>
                <m:t>n</m:t>
              </m:r>
            </m:sup>
          </m:sSubSup>
        </m:oMath>
      </m:oMathPara>
    </w:p>
    <w:p w14:paraId="0CF2E143" w14:textId="53763376" w:rsidR="008C6768" w:rsidRDefault="008C6768" w:rsidP="005921B2">
      <w:pPr>
        <w:ind w:firstLine="567"/>
        <w:jc w:val="both"/>
        <w:rPr>
          <w:noProof/>
          <w:sz w:val="28"/>
          <w:szCs w:val="28"/>
          <w:lang w:val="ru-RU"/>
        </w:rPr>
      </w:pPr>
      <w:r w:rsidRPr="008C6768">
        <w:rPr>
          <w:noProof/>
          <w:sz w:val="28"/>
          <w:szCs w:val="28"/>
        </w:rPr>
        <w:t>Если</w:t>
      </w:r>
      <w:r>
        <w:rPr>
          <w:noProof/>
          <w:sz w:val="28"/>
          <w:szCs w:val="28"/>
        </w:rPr>
        <w:t xml:space="preserve"> </w:t>
      </w:r>
      <w:r w:rsidRPr="008C6768"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</w:rPr>
        <w:t xml:space="preserve"> &gt; </w:t>
      </w:r>
      <w:r w:rsidRPr="008C6768">
        <w:rPr>
          <w:i/>
          <w:iCs/>
          <w:noProof/>
          <w:sz w:val="28"/>
          <w:szCs w:val="28"/>
        </w:rPr>
        <w:t>b</w:t>
      </w:r>
      <w:r>
        <w:rPr>
          <w:noProof/>
          <w:sz w:val="28"/>
          <w:szCs w:val="28"/>
        </w:rPr>
        <w:t xml:space="preserve"> + 1, </w:t>
      </w:r>
      <w:r>
        <w:rPr>
          <w:noProof/>
          <w:sz w:val="28"/>
          <w:szCs w:val="28"/>
          <w:lang w:val="ru-RU"/>
        </w:rPr>
        <w:t xml:space="preserve">то </w:t>
      </w:r>
      <w:r w:rsidRPr="008C6768">
        <w:rPr>
          <w:noProof/>
          <w:sz w:val="28"/>
          <w:szCs w:val="28"/>
        </w:rPr>
        <w:t xml:space="preserve">ответ </w:t>
      </w:r>
      <w:r>
        <w:rPr>
          <w:noProof/>
          <w:sz w:val="28"/>
          <w:szCs w:val="28"/>
          <w:lang w:val="ru-RU"/>
        </w:rPr>
        <w:t>равен 0.</w:t>
      </w:r>
    </w:p>
    <w:p w14:paraId="55E7444C" w14:textId="1F3B2E2F" w:rsidR="008C6768" w:rsidRDefault="0068195A" w:rsidP="005921B2">
      <w:pPr>
        <w:ind w:firstLine="567"/>
        <w:jc w:val="both"/>
        <w:rPr>
          <w:noProof/>
          <w:sz w:val="28"/>
          <w:szCs w:val="28"/>
          <w:lang w:val="ru-RU"/>
        </w:rPr>
      </w:pPr>
      <w:r w:rsidRPr="0068195A">
        <w:rPr>
          <w:noProof/>
          <w:sz w:val="28"/>
          <w:szCs w:val="28"/>
        </w:rPr>
        <w:t>Девочки тоже различимы, значит их можно перестав</w:t>
      </w:r>
      <w:r w:rsidR="00356F7C">
        <w:rPr>
          <w:noProof/>
          <w:sz w:val="28"/>
          <w:szCs w:val="28"/>
          <w:lang w:val="ru-RU"/>
        </w:rPr>
        <w:t>лять.</w:t>
      </w:r>
    </w:p>
    <w:p w14:paraId="5C038A82" w14:textId="1827C259" w:rsidR="00356F7C" w:rsidRPr="00356F7C" w:rsidRDefault="00356F7C" w:rsidP="005921B2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Таким образом, количество способов, которыми </w:t>
      </w:r>
      <w:r w:rsidRPr="005722A6">
        <w:rPr>
          <w:sz w:val="28"/>
          <w:szCs w:val="28"/>
          <w:lang w:val="ru-RU"/>
        </w:rPr>
        <w:t>мож</w:t>
      </w:r>
      <w:r>
        <w:rPr>
          <w:sz w:val="28"/>
          <w:szCs w:val="28"/>
          <w:lang w:val="ru-RU"/>
        </w:rPr>
        <w:t>но</w:t>
      </w:r>
      <w:r w:rsidRPr="005722A6">
        <w:rPr>
          <w:sz w:val="28"/>
          <w:szCs w:val="28"/>
          <w:lang w:val="ru-RU"/>
        </w:rPr>
        <w:t xml:space="preserve"> выстроить в ряд всех учеников</w:t>
      </w:r>
      <w:r>
        <w:rPr>
          <w:sz w:val="28"/>
          <w:szCs w:val="28"/>
          <w:lang w:val="ru-RU"/>
        </w:rPr>
        <w:t>, равно</w:t>
      </w:r>
    </w:p>
    <w:p w14:paraId="7EDD4123" w14:textId="23527091" w:rsidR="00356F7C" w:rsidRPr="00356F7C" w:rsidRDefault="00000000" w:rsidP="00356F7C">
      <w:pPr>
        <w:ind w:firstLine="567"/>
        <w:jc w:val="both"/>
        <w:rPr>
          <w:i/>
          <w:noProof/>
          <w:sz w:val="28"/>
          <w:szCs w:val="28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lang w:val="uk-UA"/>
                </w:rPr>
              </m:ctrlPr>
            </m:sSubSupPr>
            <m:e>
              <m:r>
                <w:rPr>
                  <w:rFonts w:ascii="Cambria Math"/>
                  <w:lang w:val="uk-UA"/>
                </w:rPr>
                <m:t>C</m:t>
              </m:r>
            </m:e>
            <m:sub>
              <m:r>
                <w:rPr>
                  <w:rFonts w:ascii="Cambria Math"/>
                  <w:lang w:val="uk-UA"/>
                </w:rPr>
                <m:t>b</m:t>
              </m:r>
              <m:r>
                <w:rPr>
                  <w:rFonts w:ascii="Cambria Math"/>
                </w:rPr>
                <m:t>+1</m:t>
              </m:r>
            </m:sub>
            <m:sup>
              <m:r>
                <w:rPr>
                  <w:rFonts w:ascii="Cambria Math"/>
                  <w:lang w:val="uk-UA"/>
                </w:rPr>
                <m:t>n</m:t>
              </m:r>
            </m:sup>
          </m:sSubSup>
          <m:r>
            <w:rPr>
              <w:rFonts w:ascii="Cambria Math" w:hAnsi="Cambria Math"/>
              <w:lang w:val="uk-UA"/>
            </w:rPr>
            <m:t>∙</m:t>
          </m:r>
          <m:r>
            <w:rPr>
              <w:rFonts w:ascii="Cambria Math"/>
            </w:rPr>
            <m:t>b!</m:t>
          </m:r>
          <m:r>
            <w:rPr>
              <w:rFonts w:ascii="Cambria Math" w:hAnsi="Cambria Math"/>
              <w:lang w:val="uk-UA"/>
            </w:rPr>
            <m:t>∙</m:t>
          </m:r>
          <m:r>
            <w:rPr>
              <w:rFonts w:ascii="Cambria Math"/>
            </w:rPr>
            <m:t>n!</m:t>
          </m:r>
        </m:oMath>
      </m:oMathPara>
    </w:p>
    <w:p w14:paraId="6403245B" w14:textId="77777777" w:rsidR="00356F7C" w:rsidRPr="008C6768" w:rsidRDefault="00356F7C" w:rsidP="005921B2">
      <w:pPr>
        <w:ind w:firstLine="567"/>
        <w:jc w:val="both"/>
        <w:rPr>
          <w:noProof/>
          <w:sz w:val="28"/>
          <w:szCs w:val="28"/>
          <w:lang w:val="ru-RU"/>
        </w:rPr>
      </w:pPr>
    </w:p>
    <w:p w14:paraId="2A381947" w14:textId="77777777" w:rsidR="00ED5905" w:rsidRPr="00ED5905" w:rsidRDefault="00ED5905" w:rsidP="005921B2">
      <w:pPr>
        <w:ind w:firstLine="567"/>
        <w:jc w:val="both"/>
        <w:rPr>
          <w:b/>
          <w:bCs/>
          <w:noProof/>
          <w:sz w:val="28"/>
          <w:szCs w:val="28"/>
          <w:lang w:val="ru-RU"/>
        </w:rPr>
      </w:pPr>
      <w:r w:rsidRPr="00ED5905">
        <w:rPr>
          <w:b/>
          <w:bCs/>
          <w:noProof/>
          <w:sz w:val="28"/>
          <w:szCs w:val="28"/>
          <w:lang w:val="ru-RU"/>
        </w:rPr>
        <w:t>Пример</w:t>
      </w:r>
    </w:p>
    <w:p w14:paraId="451AB5B9" w14:textId="2A1A8167" w:rsidR="00356F7C" w:rsidRDefault="00356F7C" w:rsidP="00356F7C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Рассмотрим тест </w:t>
      </w:r>
      <w:r w:rsidRPr="00356F7C">
        <w:rPr>
          <w:i/>
          <w:iCs/>
          <w:noProof/>
          <w:sz w:val="28"/>
          <w:szCs w:val="28"/>
        </w:rPr>
        <w:t>m</w:t>
      </w:r>
      <w:r>
        <w:rPr>
          <w:noProof/>
          <w:sz w:val="28"/>
          <w:szCs w:val="28"/>
        </w:rPr>
        <w:t xml:space="preserve"> = </w:t>
      </w:r>
      <w:r>
        <w:rPr>
          <w:noProof/>
          <w:sz w:val="28"/>
          <w:szCs w:val="28"/>
          <w:lang w:val="ru-RU"/>
        </w:rPr>
        <w:t>3</w:t>
      </w:r>
      <w:r>
        <w:rPr>
          <w:noProof/>
          <w:sz w:val="28"/>
          <w:szCs w:val="28"/>
        </w:rPr>
        <w:t xml:space="preserve">, </w:t>
      </w:r>
      <w:r w:rsidRPr="00356F7C"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</w:rPr>
        <w:t xml:space="preserve"> = 2. </w:t>
      </w:r>
    </w:p>
    <w:p w14:paraId="2CBA42E4" w14:textId="4ABF0606" w:rsidR="00356F7C" w:rsidRDefault="00356F7C" w:rsidP="00356F7C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Число мальчиков равно </w:t>
      </w:r>
      <w:r w:rsidRPr="00356F7C">
        <w:rPr>
          <w:i/>
          <w:iCs/>
          <w:noProof/>
          <w:sz w:val="28"/>
          <w:szCs w:val="28"/>
        </w:rPr>
        <w:t>b</w:t>
      </w:r>
      <w:r>
        <w:rPr>
          <w:noProof/>
          <w:sz w:val="28"/>
          <w:szCs w:val="28"/>
        </w:rPr>
        <w:t xml:space="preserve"> = </w:t>
      </w:r>
      <w:r w:rsidRPr="00356F7C">
        <w:rPr>
          <w:i/>
          <w:iCs/>
          <w:noProof/>
          <w:sz w:val="28"/>
          <w:szCs w:val="28"/>
        </w:rPr>
        <w:t>m</w:t>
      </w:r>
      <w:r>
        <w:rPr>
          <w:noProof/>
          <w:sz w:val="28"/>
          <w:szCs w:val="28"/>
        </w:rPr>
        <w:t xml:space="preserve"> – </w:t>
      </w:r>
      <w:r w:rsidRPr="00356F7C"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</w:rPr>
        <w:t xml:space="preserve"> = </w:t>
      </w:r>
      <w:r>
        <w:rPr>
          <w:noProof/>
          <w:sz w:val="28"/>
          <w:szCs w:val="28"/>
          <w:lang w:val="ru-RU"/>
        </w:rPr>
        <w:t>3</w:t>
      </w:r>
      <w:r>
        <w:rPr>
          <w:noProof/>
          <w:sz w:val="28"/>
          <w:szCs w:val="28"/>
        </w:rPr>
        <w:t xml:space="preserve"> – 2 = </w:t>
      </w:r>
      <w:r>
        <w:rPr>
          <w:noProof/>
          <w:sz w:val="28"/>
          <w:szCs w:val="28"/>
          <w:lang w:val="ru-RU"/>
        </w:rPr>
        <w:t>1</w:t>
      </w:r>
      <w:r>
        <w:rPr>
          <w:noProof/>
          <w:sz w:val="28"/>
          <w:szCs w:val="28"/>
        </w:rPr>
        <w:t xml:space="preserve">. </w:t>
      </w:r>
      <w:r>
        <w:rPr>
          <w:noProof/>
          <w:sz w:val="28"/>
          <w:szCs w:val="28"/>
          <w:lang w:val="ru-RU"/>
        </w:rPr>
        <w:t>Ответ равен</w:t>
      </w:r>
    </w:p>
    <w:p w14:paraId="00A4DFA7" w14:textId="16CC468E" w:rsidR="00356F7C" w:rsidRPr="00356F7C" w:rsidRDefault="00000000" w:rsidP="00356F7C">
      <w:pPr>
        <w:ind w:firstLine="567"/>
        <w:jc w:val="center"/>
        <w:rPr>
          <w:i/>
          <w:noProof/>
          <w:sz w:val="28"/>
          <w:szCs w:val="28"/>
          <w:lang w:val="ru-RU"/>
        </w:rPr>
      </w:pPr>
      <m:oMath>
        <m:sSubSup>
          <m:sSubSupPr>
            <m:ctrlPr>
              <w:rPr>
                <w:rFonts w:ascii="Cambria Math" w:hAnsi="Cambria Math"/>
                <w:i/>
                <w:lang w:val="uk-UA"/>
              </w:rPr>
            </m:ctrlPr>
          </m:sSubSupPr>
          <m:e>
            <m:r>
              <w:rPr>
                <w:rFonts w:ascii="Cambria Math"/>
                <w:lang w:val="uk-UA"/>
              </w:rPr>
              <m:t>C</m:t>
            </m:r>
          </m:e>
          <m:sub>
            <m:r>
              <w:rPr>
                <w:rFonts w:ascii="Cambria Math"/>
                <w:lang w:val="uk-UA"/>
              </w:rPr>
              <m:t>2</m:t>
            </m:r>
          </m:sub>
          <m:sup>
            <m:r>
              <w:rPr>
                <w:rFonts w:ascii="Cambria Math"/>
                <w:lang w:val="uk-UA"/>
              </w:rPr>
              <m:t>2</m:t>
            </m:r>
          </m:sup>
        </m:sSubSup>
        <m:r>
          <w:rPr>
            <w:rFonts w:ascii="Cambria Math" w:hAnsi="Cambria Math"/>
            <w:lang w:val="uk-UA"/>
          </w:rPr>
          <m:t>∙1</m:t>
        </m:r>
        <m:r>
          <w:rPr>
            <w:rFonts w:ascii="Cambria Math"/>
          </w:rPr>
          <m:t>!</m:t>
        </m:r>
        <m:r>
          <w:rPr>
            <w:rFonts w:ascii="Cambria Math" w:hAnsi="Cambria Math"/>
            <w:lang w:val="uk-UA"/>
          </w:rPr>
          <m:t>∙2</m:t>
        </m:r>
        <m:r>
          <w:rPr>
            <w:rFonts w:ascii="Cambria Math"/>
          </w:rPr>
          <m:t>!</m:t>
        </m:r>
      </m:oMath>
      <w:r w:rsidR="00356F7C">
        <w:rPr>
          <w:i/>
          <w:noProof/>
          <w:lang w:val="ru-RU"/>
        </w:rPr>
        <w:t xml:space="preserve"> </w:t>
      </w:r>
      <w:r w:rsidR="00356F7C" w:rsidRPr="00356F7C">
        <w:rPr>
          <w:iCs/>
          <w:noProof/>
          <w:lang w:val="ru-RU"/>
        </w:rPr>
        <w:t>=</w:t>
      </w:r>
      <w:r w:rsidR="00356F7C">
        <w:rPr>
          <w:iCs/>
          <w:noProof/>
          <w:lang w:val="ru-RU"/>
        </w:rPr>
        <w:t xml:space="preserve"> 1 * 1 * 2 = 2</w:t>
      </w:r>
    </w:p>
    <w:p w14:paraId="658E552B" w14:textId="77777777" w:rsidR="00356F7C" w:rsidRDefault="00356F7C" w:rsidP="005921B2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Рассмотрим тест </w:t>
      </w:r>
      <w:r w:rsidRPr="00356F7C">
        <w:rPr>
          <w:i/>
          <w:iCs/>
          <w:noProof/>
          <w:sz w:val="28"/>
          <w:szCs w:val="28"/>
        </w:rPr>
        <w:t>m</w:t>
      </w:r>
      <w:r>
        <w:rPr>
          <w:noProof/>
          <w:sz w:val="28"/>
          <w:szCs w:val="28"/>
        </w:rPr>
        <w:t xml:space="preserve"> = 4, </w:t>
      </w:r>
      <w:r w:rsidRPr="00356F7C"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</w:rPr>
        <w:t xml:space="preserve"> = 2. </w:t>
      </w:r>
    </w:p>
    <w:p w14:paraId="691C0ED8" w14:textId="3466C488" w:rsidR="005E4542" w:rsidRDefault="00356F7C" w:rsidP="005921B2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lastRenderedPageBreak/>
        <w:t xml:space="preserve">Число мальчиков равно </w:t>
      </w:r>
      <w:r w:rsidRPr="00356F7C">
        <w:rPr>
          <w:i/>
          <w:iCs/>
          <w:noProof/>
          <w:sz w:val="28"/>
          <w:szCs w:val="28"/>
        </w:rPr>
        <w:t>b</w:t>
      </w:r>
      <w:r>
        <w:rPr>
          <w:noProof/>
          <w:sz w:val="28"/>
          <w:szCs w:val="28"/>
        </w:rPr>
        <w:t xml:space="preserve"> = </w:t>
      </w:r>
      <w:r w:rsidRPr="00356F7C">
        <w:rPr>
          <w:i/>
          <w:iCs/>
          <w:noProof/>
          <w:sz w:val="28"/>
          <w:szCs w:val="28"/>
        </w:rPr>
        <w:t>m</w:t>
      </w:r>
      <w:r>
        <w:rPr>
          <w:noProof/>
          <w:sz w:val="28"/>
          <w:szCs w:val="28"/>
        </w:rPr>
        <w:t xml:space="preserve"> – </w:t>
      </w:r>
      <w:r w:rsidRPr="00356F7C"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</w:rPr>
        <w:t xml:space="preserve"> = 4 – 2 = 2. </w:t>
      </w:r>
      <w:r>
        <w:rPr>
          <w:noProof/>
          <w:sz w:val="28"/>
          <w:szCs w:val="28"/>
          <w:lang w:val="ru-RU"/>
        </w:rPr>
        <w:t>Ответ равен</w:t>
      </w:r>
    </w:p>
    <w:p w14:paraId="212D28DB" w14:textId="37117949" w:rsidR="00356F7C" w:rsidRPr="00356F7C" w:rsidRDefault="00000000" w:rsidP="00356F7C">
      <w:pPr>
        <w:ind w:firstLine="567"/>
        <w:jc w:val="center"/>
        <w:rPr>
          <w:i/>
          <w:noProof/>
          <w:sz w:val="28"/>
          <w:szCs w:val="28"/>
          <w:lang w:val="ru-RU"/>
        </w:rPr>
      </w:pPr>
      <m:oMath>
        <m:sSubSup>
          <m:sSubSupPr>
            <m:ctrlPr>
              <w:rPr>
                <w:rFonts w:ascii="Cambria Math" w:hAnsi="Cambria Math"/>
                <w:i/>
                <w:lang w:val="uk-UA"/>
              </w:rPr>
            </m:ctrlPr>
          </m:sSubSupPr>
          <m:e>
            <m:r>
              <w:rPr>
                <w:rFonts w:ascii="Cambria Math"/>
                <w:lang w:val="uk-UA"/>
              </w:rPr>
              <m:t>C</m:t>
            </m:r>
          </m:e>
          <m:sub>
            <m:r>
              <w:rPr>
                <w:rFonts w:ascii="Cambria Math"/>
                <w:lang w:val="uk-UA"/>
              </w:rPr>
              <m:t>3</m:t>
            </m:r>
          </m:sub>
          <m:sup>
            <m:r>
              <w:rPr>
                <w:rFonts w:ascii="Cambria Math"/>
                <w:lang w:val="uk-UA"/>
              </w:rPr>
              <m:t>2</m:t>
            </m:r>
          </m:sup>
        </m:sSubSup>
        <m:r>
          <w:rPr>
            <w:rFonts w:ascii="Cambria Math" w:hAnsi="Cambria Math"/>
            <w:lang w:val="uk-UA"/>
          </w:rPr>
          <m:t>∙2</m:t>
        </m:r>
        <m:r>
          <w:rPr>
            <w:rFonts w:ascii="Cambria Math"/>
          </w:rPr>
          <m:t>!</m:t>
        </m:r>
        <m:r>
          <w:rPr>
            <w:rFonts w:ascii="Cambria Math" w:hAnsi="Cambria Math"/>
            <w:lang w:val="uk-UA"/>
          </w:rPr>
          <m:t>∙2</m:t>
        </m:r>
        <m:r>
          <w:rPr>
            <w:rFonts w:ascii="Cambria Math"/>
          </w:rPr>
          <m:t>!</m:t>
        </m:r>
      </m:oMath>
      <w:r w:rsidR="00356F7C">
        <w:rPr>
          <w:i/>
          <w:noProof/>
          <w:lang w:val="ru-RU"/>
        </w:rPr>
        <w:t xml:space="preserve"> </w:t>
      </w:r>
      <w:r w:rsidR="00356F7C" w:rsidRPr="00356F7C">
        <w:rPr>
          <w:iCs/>
          <w:noProof/>
          <w:lang w:val="ru-RU"/>
        </w:rPr>
        <w:t>=</w:t>
      </w:r>
      <w:r w:rsidR="00356F7C">
        <w:rPr>
          <w:iCs/>
          <w:noProof/>
          <w:lang w:val="ru-RU"/>
        </w:rPr>
        <w:t xml:space="preserve"> 3 * 2 * 2 = 12</w:t>
      </w:r>
    </w:p>
    <w:p w14:paraId="65159BEC" w14:textId="77777777" w:rsidR="00950887" w:rsidRPr="00950887" w:rsidRDefault="00950887" w:rsidP="005921B2">
      <w:pPr>
        <w:ind w:firstLine="567"/>
        <w:jc w:val="both"/>
        <w:rPr>
          <w:b/>
          <w:noProof/>
          <w:sz w:val="28"/>
          <w:szCs w:val="28"/>
          <w:lang w:val="ru-RU"/>
        </w:rPr>
      </w:pPr>
    </w:p>
    <w:p w14:paraId="74727006" w14:textId="278CC581" w:rsidR="0057724A" w:rsidRPr="00492402" w:rsidRDefault="0057724A" w:rsidP="005921B2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492402">
        <w:rPr>
          <w:b/>
          <w:noProof/>
          <w:sz w:val="28"/>
          <w:szCs w:val="28"/>
          <w:lang w:val="ru-RU"/>
        </w:rPr>
        <w:t>Реализация алгоритма</w:t>
      </w:r>
    </w:p>
    <w:p w14:paraId="6AA36B88" w14:textId="77777777" w:rsidR="00AB4C02" w:rsidRDefault="00AB4C02" w:rsidP="00AB4C02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Объявим массивы: </w:t>
      </w:r>
    </w:p>
    <w:p w14:paraId="1A612184" w14:textId="77777777" w:rsidR="00AB4C02" w:rsidRDefault="00AB4C02" w:rsidP="00AB4C02">
      <w:pPr>
        <w:numPr>
          <w:ilvl w:val="0"/>
          <w:numId w:val="8"/>
        </w:numPr>
        <w:jc w:val="both"/>
        <w:rPr>
          <w:noProof/>
          <w:sz w:val="28"/>
          <w:szCs w:val="28"/>
          <w:lang w:val="ru-RU"/>
        </w:rPr>
      </w:pPr>
      <w:r w:rsidRPr="00792574">
        <w:rPr>
          <w:i/>
          <w:iCs/>
          <w:noProof/>
          <w:sz w:val="28"/>
          <w:szCs w:val="28"/>
        </w:rPr>
        <w:t>fact</w:t>
      </w:r>
      <w:r>
        <w:rPr>
          <w:noProof/>
          <w:sz w:val="28"/>
          <w:szCs w:val="28"/>
          <w:lang w:val="ru-RU"/>
        </w:rPr>
        <w:t xml:space="preserve"> содержит факториалы чисел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 xml:space="preserve">по модулю </w:t>
      </w:r>
      <w:r>
        <w:rPr>
          <w:noProof/>
          <w:sz w:val="28"/>
          <w:szCs w:val="28"/>
        </w:rPr>
        <w:t xml:space="preserve">MOD, </w:t>
      </w:r>
    </w:p>
    <w:p w14:paraId="1B4F8804" w14:textId="77777777" w:rsidR="00AB4C02" w:rsidRDefault="00AB4C02" w:rsidP="00AB4C02">
      <w:pPr>
        <w:numPr>
          <w:ilvl w:val="0"/>
          <w:numId w:val="8"/>
        </w:numPr>
        <w:jc w:val="both"/>
        <w:rPr>
          <w:noProof/>
          <w:sz w:val="28"/>
          <w:szCs w:val="28"/>
          <w:lang w:val="ru-RU"/>
        </w:rPr>
      </w:pPr>
      <w:r w:rsidRPr="00792574">
        <w:rPr>
          <w:i/>
          <w:iCs/>
          <w:noProof/>
          <w:sz w:val="28"/>
          <w:szCs w:val="28"/>
        </w:rPr>
        <w:t>factinv</w:t>
      </w:r>
      <w:r>
        <w:rPr>
          <w:noProof/>
          <w:sz w:val="28"/>
          <w:szCs w:val="28"/>
          <w:lang w:val="ru-RU"/>
        </w:rPr>
        <w:t xml:space="preserve"> содержит </w:t>
      </w:r>
      <w:r w:rsidRPr="00792574">
        <w:rPr>
          <w:noProof/>
          <w:sz w:val="28"/>
          <w:szCs w:val="28"/>
        </w:rPr>
        <w:t>обратные значения к этим факториалам по модулю</w:t>
      </w:r>
      <w:r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</w:rPr>
        <w:t>MOD:</w:t>
      </w:r>
    </w:p>
    <w:p w14:paraId="5521CABB" w14:textId="77777777" w:rsidR="00AB4C02" w:rsidRDefault="00AB4C02" w:rsidP="00AB4C02">
      <w:pPr>
        <w:ind w:firstLine="567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>fact[</w:t>
      </w:r>
      <w:r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</w:rPr>
        <w:t xml:space="preserve">] = </w:t>
      </w:r>
      <w:r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</w:rPr>
        <w:t>! mod 1000000007</w:t>
      </w:r>
    </w:p>
    <w:p w14:paraId="0C6B5A81" w14:textId="77777777" w:rsidR="00AB4C02" w:rsidRPr="000F74FC" w:rsidRDefault="00AB4C02" w:rsidP="00AB4C02">
      <w:pPr>
        <w:ind w:firstLine="567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>factinv[</w:t>
      </w:r>
      <w:r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</w:rPr>
        <w:t xml:space="preserve">] = </w:t>
      </w:r>
      <w:r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</w:rPr>
        <w:t xml:space="preserve">! </w:t>
      </w:r>
      <w:r w:rsidRPr="000F74FC">
        <w:rPr>
          <w:noProof/>
          <w:sz w:val="28"/>
          <w:szCs w:val="28"/>
          <w:vertAlign w:val="superscript"/>
        </w:rPr>
        <w:t>-1</w:t>
      </w:r>
      <w:r>
        <w:rPr>
          <w:noProof/>
          <w:sz w:val="28"/>
          <w:szCs w:val="28"/>
        </w:rPr>
        <w:t xml:space="preserve"> mod 1000000007</w:t>
      </w:r>
    </w:p>
    <w:p w14:paraId="1F3BE242" w14:textId="77777777" w:rsidR="00AB4C02" w:rsidRPr="00AB4C02" w:rsidRDefault="00AB4C02" w:rsidP="00391A7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8"/>
          <w:szCs w:val="28"/>
          <w:lang w:eastAsia="ru-RU"/>
        </w:rPr>
      </w:pPr>
    </w:p>
    <w:p w14:paraId="3FD9DD70" w14:textId="77777777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4C0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#define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AB4C02">
        <w:rPr>
          <w:rFonts w:ascii="Courier New" w:hAnsi="Courier New" w:cs="Courier New"/>
          <w:noProof/>
          <w:color w:val="6F008A"/>
          <w:sz w:val="22"/>
          <w:szCs w:val="22"/>
          <w:lang w:eastAsia="ru-RU"/>
        </w:rPr>
        <w:t>MAX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1000001</w:t>
      </w:r>
    </w:p>
    <w:p w14:paraId="2410D773" w14:textId="77777777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4C0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#define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AB4C02">
        <w:rPr>
          <w:rFonts w:ascii="Courier New" w:hAnsi="Courier New" w:cs="Courier New"/>
          <w:noProof/>
          <w:color w:val="6F008A"/>
          <w:sz w:val="22"/>
          <w:szCs w:val="22"/>
          <w:lang w:eastAsia="ru-RU"/>
        </w:rPr>
        <w:t>MOD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1000000007</w:t>
      </w:r>
    </w:p>
    <w:p w14:paraId="4CE67205" w14:textId="2B3DE309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4C02">
        <w:rPr>
          <w:rFonts w:ascii="Courier New" w:hAnsi="Courier New" w:cs="Courier New"/>
          <w:noProof/>
          <w:color w:val="2B91AF"/>
          <w:sz w:val="22"/>
          <w:szCs w:val="22"/>
          <w:lang w:eastAsia="ru-RU"/>
        </w:rPr>
        <w:t>ll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fact[</w:t>
      </w:r>
      <w:r w:rsidRPr="00AB4C02">
        <w:rPr>
          <w:rFonts w:ascii="Courier New" w:hAnsi="Courier New" w:cs="Courier New"/>
          <w:noProof/>
          <w:color w:val="6F008A"/>
          <w:sz w:val="22"/>
          <w:szCs w:val="22"/>
          <w:lang w:eastAsia="ru-RU"/>
        </w:rPr>
        <w:t>MAX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, factinv[</w:t>
      </w:r>
      <w:r w:rsidRPr="00AB4C02">
        <w:rPr>
          <w:rFonts w:ascii="Courier New" w:hAnsi="Courier New" w:cs="Courier New"/>
          <w:noProof/>
          <w:color w:val="6F008A"/>
          <w:sz w:val="22"/>
          <w:szCs w:val="22"/>
          <w:lang w:eastAsia="ru-RU"/>
        </w:rPr>
        <w:t>MAX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;</w:t>
      </w:r>
    </w:p>
    <w:p w14:paraId="3FB11A0F" w14:textId="77777777" w:rsid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59C202F9" w14:textId="77777777" w:rsidR="00AB4C02" w:rsidRDefault="00AB4C02" w:rsidP="00AB4C02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Функция </w:t>
      </w:r>
      <w:r w:rsidRPr="00E129C3">
        <w:rPr>
          <w:b/>
          <w:bCs/>
          <w:i/>
          <w:iCs/>
          <w:noProof/>
          <w:sz w:val="28"/>
          <w:szCs w:val="28"/>
        </w:rPr>
        <w:t>pow</w:t>
      </w:r>
      <w:r>
        <w:rPr>
          <w:noProof/>
          <w:sz w:val="28"/>
          <w:szCs w:val="28"/>
          <w:lang w:val="ru-RU"/>
        </w:rPr>
        <w:t xml:space="preserve"> вычисляет степень числа по модулю: </w:t>
      </w:r>
      <w:r w:rsidRPr="00E129C3">
        <w:rPr>
          <w:i/>
          <w:iCs/>
          <w:noProof/>
          <w:sz w:val="28"/>
          <w:szCs w:val="28"/>
        </w:rPr>
        <w:t>x</w:t>
      </w:r>
      <w:r w:rsidRPr="00E129C3">
        <w:rPr>
          <w:i/>
          <w:iCs/>
          <w:noProof/>
          <w:sz w:val="28"/>
          <w:szCs w:val="28"/>
          <w:vertAlign w:val="superscript"/>
        </w:rPr>
        <w:t>n</w:t>
      </w:r>
      <w:r>
        <w:rPr>
          <w:noProof/>
          <w:sz w:val="28"/>
          <w:szCs w:val="28"/>
        </w:rPr>
        <w:t xml:space="preserve"> mod </w:t>
      </w:r>
      <w:r w:rsidRPr="00E129C3">
        <w:rPr>
          <w:i/>
          <w:iCs/>
          <w:noProof/>
          <w:sz w:val="28"/>
          <w:szCs w:val="28"/>
        </w:rPr>
        <w:t>p</w:t>
      </w:r>
      <w:r>
        <w:rPr>
          <w:noProof/>
          <w:sz w:val="28"/>
          <w:szCs w:val="28"/>
          <w:lang w:val="ru-RU"/>
        </w:rPr>
        <w:t>.</w:t>
      </w:r>
    </w:p>
    <w:p w14:paraId="417FAAA3" w14:textId="77777777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08418F0A" w14:textId="77777777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4C02">
        <w:rPr>
          <w:rFonts w:ascii="Courier New" w:hAnsi="Courier New" w:cs="Courier New"/>
          <w:noProof/>
          <w:color w:val="2B91AF"/>
          <w:sz w:val="22"/>
          <w:szCs w:val="22"/>
          <w:lang w:eastAsia="ru-RU"/>
        </w:rPr>
        <w:t>ll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pow(</w:t>
      </w:r>
      <w:r w:rsidRPr="00AB4C02">
        <w:rPr>
          <w:rFonts w:ascii="Courier New" w:hAnsi="Courier New" w:cs="Courier New"/>
          <w:noProof/>
          <w:color w:val="2B91AF"/>
          <w:sz w:val="22"/>
          <w:szCs w:val="22"/>
          <w:lang w:eastAsia="ru-RU"/>
        </w:rPr>
        <w:t>ll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AB4C0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AB4C02">
        <w:rPr>
          <w:rFonts w:ascii="Courier New" w:hAnsi="Courier New" w:cs="Courier New"/>
          <w:noProof/>
          <w:color w:val="2B91AF"/>
          <w:sz w:val="22"/>
          <w:szCs w:val="22"/>
          <w:lang w:eastAsia="ru-RU"/>
        </w:rPr>
        <w:t>ll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AB4C0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n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AB4C02">
        <w:rPr>
          <w:rFonts w:ascii="Courier New" w:hAnsi="Courier New" w:cs="Courier New"/>
          <w:noProof/>
          <w:color w:val="2B91AF"/>
          <w:sz w:val="22"/>
          <w:szCs w:val="22"/>
          <w:lang w:eastAsia="ru-RU"/>
        </w:rPr>
        <w:t>ll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AB4C0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p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56192116" w14:textId="77777777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{</w:t>
      </w:r>
    </w:p>
    <w:p w14:paraId="1D173A83" w14:textId="30A5B9B9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AB4C02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f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</w:t>
      </w:r>
      <w:r w:rsidRPr="00AB4C0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n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= 0) </w:t>
      </w:r>
      <w:r w:rsidRPr="00AB4C02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return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1;</w:t>
      </w:r>
    </w:p>
    <w:p w14:paraId="1F2C6E30" w14:textId="0EADC46D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AB4C02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f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</w:t>
      </w:r>
      <w:r w:rsidRPr="00AB4C0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n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% 2 == 0) </w:t>
      </w:r>
      <w:r w:rsidRPr="00AB4C02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return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pow((</w:t>
      </w:r>
      <w:r w:rsidRPr="00AB4C0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* </w:t>
      </w:r>
      <w:r w:rsidRPr="00AB4C0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) % </w:t>
      </w:r>
      <w:r w:rsidRPr="00AB4C0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p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AB4C0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n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/ 2, </w:t>
      </w:r>
      <w:r w:rsidRPr="00AB4C0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p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;</w:t>
      </w:r>
    </w:p>
    <w:p w14:paraId="068BDC91" w14:textId="516AE42F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AB4C02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return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</w:t>
      </w:r>
      <w:r w:rsidRPr="00AB4C0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* pow(</w:t>
      </w:r>
      <w:r w:rsidRPr="00AB4C0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AB4C0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n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- 1, </w:t>
      </w:r>
      <w:r w:rsidRPr="00AB4C0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p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)) % </w:t>
      </w:r>
      <w:r w:rsidRPr="00AB4C0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p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;</w:t>
      </w:r>
    </w:p>
    <w:p w14:paraId="3E9951D6" w14:textId="77777777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}</w:t>
      </w:r>
    </w:p>
    <w:p w14:paraId="1AE54A33" w14:textId="77777777" w:rsid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20FE8359" w14:textId="77777777" w:rsidR="00AB4C02" w:rsidRDefault="00AB4C02" w:rsidP="00AB4C02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  <w:lang w:val="ru-RU"/>
        </w:rPr>
      </w:pPr>
      <w:r w:rsidRPr="00792574">
        <w:rPr>
          <w:sz w:val="28"/>
          <w:szCs w:val="28"/>
          <w:lang w:val="ru-RU"/>
        </w:rPr>
        <w:t xml:space="preserve">Функция </w:t>
      </w:r>
      <w:r w:rsidRPr="00792574">
        <w:rPr>
          <w:b/>
          <w:bCs/>
          <w:i/>
          <w:iCs/>
          <w:sz w:val="28"/>
          <w:szCs w:val="28"/>
          <w:lang w:val="ru-RU"/>
        </w:rPr>
        <w:t>inverse</w:t>
      </w:r>
      <w:r w:rsidRPr="00792574">
        <w:rPr>
          <w:sz w:val="28"/>
          <w:szCs w:val="28"/>
          <w:lang w:val="ru-RU"/>
        </w:rPr>
        <w:t xml:space="preserve"> находит число, обратное к </w:t>
      </w:r>
      <w:r w:rsidRPr="00792574">
        <w:rPr>
          <w:i/>
          <w:iCs/>
          <w:sz w:val="28"/>
          <w:szCs w:val="28"/>
          <w:lang w:val="ru-RU"/>
        </w:rPr>
        <w:t>x</w:t>
      </w:r>
      <w:r w:rsidRPr="00792574">
        <w:rPr>
          <w:sz w:val="28"/>
          <w:szCs w:val="28"/>
          <w:lang w:val="ru-RU"/>
        </w:rPr>
        <w:t xml:space="preserve"> по простому модулю </w:t>
      </w:r>
      <w:r w:rsidRPr="00792574">
        <w:rPr>
          <w:i/>
          <w:iCs/>
          <w:sz w:val="28"/>
          <w:szCs w:val="28"/>
          <w:lang w:val="ru-RU"/>
        </w:rPr>
        <w:t>p</w:t>
      </w:r>
      <w:r w:rsidRPr="00792574">
        <w:rPr>
          <w:sz w:val="28"/>
          <w:szCs w:val="28"/>
          <w:lang w:val="ru-RU"/>
        </w:rPr>
        <w:t xml:space="preserve">. </w:t>
      </w:r>
      <w:r w:rsidRPr="00792574">
        <w:rPr>
          <w:color w:val="000000"/>
          <w:sz w:val="28"/>
          <w:szCs w:val="28"/>
          <w:lang w:val="ru-RU"/>
        </w:rPr>
        <w:t xml:space="preserve">Так как </w:t>
      </w:r>
      <w:r w:rsidRPr="00792574">
        <w:rPr>
          <w:i/>
          <w:iCs/>
          <w:sz w:val="28"/>
          <w:szCs w:val="28"/>
          <w:lang w:val="ru-RU"/>
        </w:rPr>
        <w:t xml:space="preserve">p </w:t>
      </w:r>
      <w:r w:rsidRPr="00792574">
        <w:rPr>
          <w:color w:val="000000"/>
          <w:sz w:val="28"/>
          <w:szCs w:val="28"/>
          <w:lang w:val="ru-RU"/>
        </w:rPr>
        <w:t>– простое число, то по малой теореме Ферма выполняется равенство:</w:t>
      </w:r>
    </w:p>
    <w:p w14:paraId="5F01B6E9" w14:textId="77777777" w:rsidR="00AB4C02" w:rsidRDefault="00AB4C02" w:rsidP="00AB4C02">
      <w:pPr>
        <w:autoSpaceDE w:val="0"/>
        <w:autoSpaceDN w:val="0"/>
        <w:adjustRightInd w:val="0"/>
        <w:ind w:firstLine="567"/>
        <w:jc w:val="center"/>
        <w:rPr>
          <w:color w:val="000000"/>
          <w:sz w:val="28"/>
          <w:szCs w:val="28"/>
          <w:lang w:val="ru-RU"/>
        </w:rPr>
      </w:pPr>
      <w:r w:rsidRPr="00792574">
        <w:rPr>
          <w:i/>
          <w:iCs/>
          <w:color w:val="000000"/>
          <w:sz w:val="28"/>
          <w:szCs w:val="28"/>
          <w:lang w:val="ru-RU"/>
        </w:rPr>
        <w:t>x</w:t>
      </w:r>
      <w:r w:rsidRPr="00792574">
        <w:rPr>
          <w:i/>
          <w:iCs/>
          <w:color w:val="000000"/>
          <w:sz w:val="28"/>
          <w:szCs w:val="28"/>
          <w:vertAlign w:val="superscript"/>
          <w:lang w:val="ru-RU"/>
        </w:rPr>
        <w:t>p</w:t>
      </w:r>
      <w:r w:rsidRPr="00792574">
        <w:rPr>
          <w:color w:val="000000"/>
          <w:vertAlign w:val="superscript"/>
          <w:lang w:val="ru-RU"/>
        </w:rPr>
        <w:t>-1</w:t>
      </w:r>
      <w:r w:rsidRPr="00792574">
        <w:rPr>
          <w:color w:val="000000"/>
          <w:sz w:val="28"/>
          <w:szCs w:val="28"/>
          <w:lang w:val="ru-RU"/>
        </w:rPr>
        <w:t> mod </w:t>
      </w:r>
      <w:r w:rsidRPr="00792574">
        <w:rPr>
          <w:i/>
          <w:iCs/>
          <w:color w:val="000000"/>
          <w:sz w:val="28"/>
          <w:szCs w:val="28"/>
          <w:lang w:val="ru-RU"/>
        </w:rPr>
        <w:t>p</w:t>
      </w:r>
      <w:r w:rsidRPr="00792574">
        <w:rPr>
          <w:color w:val="000000"/>
          <w:sz w:val="28"/>
          <w:szCs w:val="28"/>
          <w:lang w:val="ru-RU"/>
        </w:rPr>
        <w:t> = 1 для любого 1 ≤ </w:t>
      </w:r>
      <w:r w:rsidRPr="00792574">
        <w:rPr>
          <w:i/>
          <w:iCs/>
          <w:color w:val="000000"/>
          <w:sz w:val="28"/>
          <w:szCs w:val="28"/>
          <w:lang w:val="ru-RU"/>
        </w:rPr>
        <w:t>x</w:t>
      </w:r>
      <w:r w:rsidRPr="00792574">
        <w:rPr>
          <w:color w:val="000000"/>
          <w:sz w:val="28"/>
          <w:szCs w:val="28"/>
          <w:lang w:val="ru-RU"/>
        </w:rPr>
        <w:t> &lt; </w:t>
      </w:r>
      <w:r w:rsidRPr="00792574">
        <w:rPr>
          <w:i/>
          <w:iCs/>
          <w:color w:val="000000"/>
          <w:sz w:val="28"/>
          <w:szCs w:val="28"/>
          <w:lang w:val="ru-RU"/>
        </w:rPr>
        <w:t>p</w:t>
      </w:r>
    </w:p>
    <w:p w14:paraId="5FD2F0B8" w14:textId="77777777" w:rsidR="00AB4C02" w:rsidRPr="00792574" w:rsidRDefault="00AB4C02" w:rsidP="00AB4C02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  <w:lang w:val="ru-RU"/>
        </w:rPr>
      </w:pPr>
      <w:r w:rsidRPr="00792574">
        <w:rPr>
          <w:color w:val="000000"/>
          <w:sz w:val="28"/>
          <w:szCs w:val="28"/>
          <w:lang w:val="ru-RU"/>
        </w:rPr>
        <w:t>Его можно переписать в виде (</w:t>
      </w:r>
      <w:r w:rsidRPr="00792574">
        <w:rPr>
          <w:i/>
          <w:iCs/>
          <w:color w:val="000000"/>
          <w:sz w:val="28"/>
          <w:szCs w:val="28"/>
          <w:lang w:val="ru-RU"/>
        </w:rPr>
        <w:t>x</w:t>
      </w:r>
      <w:r w:rsidRPr="00792574">
        <w:rPr>
          <w:color w:val="000000"/>
          <w:sz w:val="28"/>
          <w:szCs w:val="28"/>
          <w:lang w:val="ru-RU"/>
        </w:rPr>
        <w:t> * </w:t>
      </w:r>
      <w:r w:rsidRPr="00792574">
        <w:rPr>
          <w:i/>
          <w:iCs/>
          <w:color w:val="000000"/>
          <w:sz w:val="28"/>
          <w:szCs w:val="28"/>
          <w:lang w:val="ru-RU"/>
        </w:rPr>
        <w:t>x</w:t>
      </w:r>
      <w:r w:rsidRPr="00792574">
        <w:rPr>
          <w:i/>
          <w:iCs/>
          <w:color w:val="000000"/>
          <w:sz w:val="28"/>
          <w:szCs w:val="28"/>
          <w:vertAlign w:val="superscript"/>
          <w:lang w:val="ru-RU"/>
        </w:rPr>
        <w:t>p</w:t>
      </w:r>
      <w:r w:rsidRPr="00792574">
        <w:rPr>
          <w:color w:val="000000"/>
          <w:vertAlign w:val="superscript"/>
          <w:lang w:val="ru-RU"/>
        </w:rPr>
        <w:t>-2</w:t>
      </w:r>
      <w:r w:rsidRPr="00792574">
        <w:rPr>
          <w:color w:val="000000"/>
          <w:sz w:val="28"/>
          <w:szCs w:val="28"/>
          <w:lang w:val="ru-RU"/>
        </w:rPr>
        <w:t>) mod </w:t>
      </w:r>
      <w:r w:rsidRPr="00792574">
        <w:rPr>
          <w:i/>
          <w:iCs/>
          <w:color w:val="000000"/>
          <w:sz w:val="28"/>
          <w:szCs w:val="28"/>
          <w:lang w:val="ru-RU"/>
        </w:rPr>
        <w:t>p</w:t>
      </w:r>
      <w:r w:rsidRPr="00792574">
        <w:rPr>
          <w:color w:val="000000"/>
          <w:sz w:val="28"/>
          <w:szCs w:val="28"/>
          <w:lang w:val="ru-RU"/>
        </w:rPr>
        <w:t xml:space="preserve"> = 1, откуда следует, что обратным к </w:t>
      </w:r>
      <w:r w:rsidRPr="00792574">
        <w:rPr>
          <w:i/>
          <w:iCs/>
          <w:color w:val="000000"/>
          <w:sz w:val="28"/>
          <w:szCs w:val="28"/>
          <w:lang w:val="ru-RU"/>
        </w:rPr>
        <w:t>x</w:t>
      </w:r>
      <w:r w:rsidRPr="00792574">
        <w:rPr>
          <w:color w:val="000000"/>
          <w:sz w:val="28"/>
          <w:szCs w:val="28"/>
          <w:lang w:val="ru-RU"/>
        </w:rPr>
        <w:t xml:space="preserve"> является число </w:t>
      </w:r>
      <w:r w:rsidRPr="00792574">
        <w:rPr>
          <w:i/>
          <w:iCs/>
          <w:color w:val="000000"/>
          <w:sz w:val="28"/>
          <w:szCs w:val="28"/>
          <w:lang w:val="ru-RU"/>
        </w:rPr>
        <w:t>x</w:t>
      </w:r>
      <w:r w:rsidRPr="00792574">
        <w:rPr>
          <w:i/>
          <w:iCs/>
          <w:color w:val="000000"/>
          <w:sz w:val="28"/>
          <w:szCs w:val="28"/>
          <w:vertAlign w:val="superscript"/>
          <w:lang w:val="ru-RU"/>
        </w:rPr>
        <w:t>p</w:t>
      </w:r>
      <w:r w:rsidRPr="00792574">
        <w:rPr>
          <w:color w:val="000000"/>
          <w:vertAlign w:val="superscript"/>
          <w:lang w:val="ru-RU"/>
        </w:rPr>
        <w:t>-2</w:t>
      </w:r>
      <w:r w:rsidRPr="00792574">
        <w:rPr>
          <w:color w:val="000000"/>
          <w:sz w:val="28"/>
          <w:szCs w:val="28"/>
          <w:lang w:val="ru-RU"/>
        </w:rPr>
        <w:t> mod </w:t>
      </w:r>
      <w:r w:rsidRPr="00792574">
        <w:rPr>
          <w:i/>
          <w:iCs/>
          <w:color w:val="000000"/>
          <w:sz w:val="28"/>
          <w:szCs w:val="28"/>
          <w:lang w:val="ru-RU"/>
        </w:rPr>
        <w:t>p</w:t>
      </w:r>
      <w:r w:rsidRPr="00792574">
        <w:rPr>
          <w:color w:val="000000"/>
          <w:sz w:val="28"/>
          <w:szCs w:val="28"/>
          <w:lang w:val="ru-RU"/>
        </w:rPr>
        <w:t>.</w:t>
      </w:r>
    </w:p>
    <w:p w14:paraId="1B2CCE99" w14:textId="77777777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695C36A1" w14:textId="77777777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4C02">
        <w:rPr>
          <w:rFonts w:ascii="Courier New" w:hAnsi="Courier New" w:cs="Courier New"/>
          <w:noProof/>
          <w:color w:val="2B91AF"/>
          <w:sz w:val="22"/>
          <w:szCs w:val="22"/>
          <w:lang w:eastAsia="ru-RU"/>
        </w:rPr>
        <w:t>ll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inverse(</w:t>
      </w:r>
      <w:r w:rsidRPr="00AB4C02">
        <w:rPr>
          <w:rFonts w:ascii="Courier New" w:hAnsi="Courier New" w:cs="Courier New"/>
          <w:noProof/>
          <w:color w:val="2B91AF"/>
          <w:sz w:val="22"/>
          <w:szCs w:val="22"/>
          <w:lang w:eastAsia="ru-RU"/>
        </w:rPr>
        <w:t>ll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AB4C0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AB4C02">
        <w:rPr>
          <w:rFonts w:ascii="Courier New" w:hAnsi="Courier New" w:cs="Courier New"/>
          <w:noProof/>
          <w:color w:val="2B91AF"/>
          <w:sz w:val="22"/>
          <w:szCs w:val="22"/>
          <w:lang w:eastAsia="ru-RU"/>
        </w:rPr>
        <w:t>ll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AB4C0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p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11A8AFDC" w14:textId="77777777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{</w:t>
      </w:r>
    </w:p>
    <w:p w14:paraId="0F6F3795" w14:textId="6024099D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AB4C02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return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pow(</w:t>
      </w:r>
      <w:r w:rsidRPr="00AB4C0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AB4C0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p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- 2, </w:t>
      </w:r>
      <w:r w:rsidRPr="00AB4C0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p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;</w:t>
      </w:r>
    </w:p>
    <w:p w14:paraId="38B40C7F" w14:textId="77777777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}</w:t>
      </w:r>
    </w:p>
    <w:p w14:paraId="6E5034E8" w14:textId="77777777" w:rsid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65CB48E9" w14:textId="77777777" w:rsidR="00AB4C02" w:rsidRDefault="00AB4C02" w:rsidP="00AB4C02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Функция</w:t>
      </w:r>
      <w:r>
        <w:rPr>
          <w:noProof/>
          <w:sz w:val="28"/>
          <w:szCs w:val="28"/>
        </w:rPr>
        <w:t xml:space="preserve"> </w:t>
      </w:r>
      <w:r w:rsidRPr="007F196B">
        <w:rPr>
          <w:b/>
          <w:bCs/>
          <w:i/>
          <w:iCs/>
          <w:noProof/>
          <w:sz w:val="28"/>
          <w:szCs w:val="28"/>
        </w:rPr>
        <w:t>Cnk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>вычисляет биномиальный коэффициент по формуле:</w:t>
      </w:r>
    </w:p>
    <w:p w14:paraId="42B90CED" w14:textId="77777777" w:rsidR="00AB4C02" w:rsidRPr="000B1BA8" w:rsidRDefault="00AB4C02" w:rsidP="00AB4C02">
      <w:pPr>
        <w:overflowPunct w:val="0"/>
        <w:autoSpaceDE w:val="0"/>
        <w:autoSpaceDN w:val="0"/>
        <w:adjustRightInd w:val="0"/>
        <w:ind w:firstLine="567"/>
        <w:jc w:val="center"/>
        <w:rPr>
          <w:rFonts w:ascii="Times New Roman CYR" w:hAnsi="Times New Roman CYR"/>
          <w:lang w:val="uk-UA"/>
        </w:rPr>
      </w:pPr>
      <w:r w:rsidRPr="000B1BA8">
        <w:rPr>
          <w:position w:val="-12"/>
          <w:lang w:val="uk-UA"/>
        </w:rPr>
        <w:object w:dxaOrig="380" w:dyaOrig="440" w14:anchorId="7A6026E4">
          <v:shape id="_x0000_i1026" type="#_x0000_t75" style="width:19.45pt;height:21.65pt" o:ole="">
            <v:imagedata r:id="rId7" o:title=""/>
          </v:shape>
          <o:OLEObject Type="Embed" ProgID="Equation.3" ShapeID="_x0000_i1026" DrawAspect="Content" ObjectID="_1831054195" r:id="rId8"/>
        </w:object>
      </w:r>
      <w:r w:rsidRPr="000B1BA8">
        <w:rPr>
          <w:lang w:val="uk-UA"/>
        </w:rPr>
        <w:t xml:space="preserve"> =</w:t>
      </w:r>
      <w:r w:rsidRPr="003777BE">
        <w:rPr>
          <w:position w:val="-32"/>
          <w:lang w:val="uk-UA"/>
        </w:rPr>
        <w:object w:dxaOrig="1140" w:dyaOrig="760" w14:anchorId="55C0F030">
          <v:shape id="_x0000_i1027" type="#_x0000_t75" style="width:57.4pt;height:38pt" o:ole="">
            <v:imagedata r:id="rId9" o:title=""/>
          </v:shape>
          <o:OLEObject Type="Embed" ProgID="Equation.3" ShapeID="_x0000_i1027" DrawAspect="Content" ObjectID="_1831054196" r:id="rId10"/>
        </w:object>
      </w:r>
    </w:p>
    <w:p w14:paraId="2B125C00" w14:textId="77777777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160AA125" w14:textId="77777777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4C02">
        <w:rPr>
          <w:rFonts w:ascii="Courier New" w:hAnsi="Courier New" w:cs="Courier New"/>
          <w:noProof/>
          <w:color w:val="2B91AF"/>
          <w:sz w:val="22"/>
          <w:szCs w:val="22"/>
          <w:lang w:eastAsia="ru-RU"/>
        </w:rPr>
        <w:t>ll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Cnk(</w:t>
      </w:r>
      <w:r w:rsidRPr="00AB4C02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AB4C0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n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AB4C02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AB4C0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k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30D4BB78" w14:textId="77777777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{</w:t>
      </w:r>
    </w:p>
    <w:p w14:paraId="71471C0A" w14:textId="786B0F37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AB4C02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return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(fact[</w:t>
      </w:r>
      <w:r w:rsidRPr="00AB4C0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n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 * factinv[</w:t>
      </w:r>
      <w:r w:rsidRPr="00AB4C0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k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]) % </w:t>
      </w:r>
      <w:r w:rsidRPr="00AB4C02">
        <w:rPr>
          <w:rFonts w:ascii="Courier New" w:hAnsi="Courier New" w:cs="Courier New"/>
          <w:noProof/>
          <w:color w:val="6F008A"/>
          <w:sz w:val="22"/>
          <w:szCs w:val="22"/>
          <w:lang w:eastAsia="ru-RU"/>
        </w:rPr>
        <w:t>MOD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* factinv[</w:t>
      </w:r>
      <w:r w:rsidRPr="00AB4C0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n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- </w:t>
      </w:r>
      <w:r w:rsidRPr="00AB4C0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k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]) % </w:t>
      </w:r>
      <w:r w:rsidRPr="00AB4C02">
        <w:rPr>
          <w:rFonts w:ascii="Courier New" w:hAnsi="Courier New" w:cs="Courier New"/>
          <w:noProof/>
          <w:color w:val="6F008A"/>
          <w:sz w:val="22"/>
          <w:szCs w:val="22"/>
          <w:lang w:eastAsia="ru-RU"/>
        </w:rPr>
        <w:t>MOD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;</w:t>
      </w:r>
    </w:p>
    <w:p w14:paraId="500B9E0C" w14:textId="77777777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}</w:t>
      </w:r>
    </w:p>
    <w:p w14:paraId="68BB1A48" w14:textId="77777777" w:rsid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4E49C17B" w14:textId="77777777" w:rsidR="000F77BC" w:rsidRDefault="000F77BC" w:rsidP="000F77BC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Основная часть программы. Заполняем массивы факториалов </w:t>
      </w:r>
      <w:r w:rsidRPr="003A4FD3">
        <w:rPr>
          <w:i/>
          <w:iCs/>
          <w:noProof/>
          <w:sz w:val="28"/>
          <w:szCs w:val="28"/>
        </w:rPr>
        <w:t>fact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 xml:space="preserve">и </w:t>
      </w:r>
      <w:r w:rsidRPr="003A4FD3">
        <w:rPr>
          <w:noProof/>
          <w:sz w:val="28"/>
          <w:szCs w:val="28"/>
        </w:rPr>
        <w:t>обратных факториалов</w:t>
      </w:r>
      <w:r>
        <w:rPr>
          <w:noProof/>
          <w:sz w:val="28"/>
          <w:szCs w:val="28"/>
          <w:lang w:val="ru-RU"/>
        </w:rPr>
        <w:t xml:space="preserve"> </w:t>
      </w:r>
      <w:r w:rsidRPr="003A4FD3">
        <w:rPr>
          <w:i/>
          <w:iCs/>
          <w:noProof/>
          <w:sz w:val="28"/>
          <w:szCs w:val="28"/>
        </w:rPr>
        <w:t>factinv</w:t>
      </w:r>
      <w:r>
        <w:rPr>
          <w:noProof/>
          <w:sz w:val="28"/>
          <w:szCs w:val="28"/>
          <w:lang w:val="ru-RU"/>
        </w:rPr>
        <w:t>.</w:t>
      </w:r>
    </w:p>
    <w:p w14:paraId="6D59055D" w14:textId="77777777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617036CA" w14:textId="4D70D2AF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fact[0] = 1;</w:t>
      </w:r>
    </w:p>
    <w:p w14:paraId="28F2D294" w14:textId="54ACCF97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4C02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for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i = 1; i &lt; MAX; i++)</w:t>
      </w:r>
    </w:p>
    <w:p w14:paraId="06854086" w14:textId="40490621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fact[i] = (fact[i - 1] * i) % </w:t>
      </w:r>
      <w:r w:rsidRPr="00AB4C02">
        <w:rPr>
          <w:rFonts w:ascii="Courier New" w:hAnsi="Courier New" w:cs="Courier New"/>
          <w:noProof/>
          <w:color w:val="6F008A"/>
          <w:sz w:val="22"/>
          <w:szCs w:val="22"/>
          <w:lang w:eastAsia="ru-RU"/>
        </w:rPr>
        <w:t>MOD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;</w:t>
      </w:r>
    </w:p>
    <w:p w14:paraId="41091678" w14:textId="77777777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14AFBF81" w14:textId="267C7198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lastRenderedPageBreak/>
        <w:t>factinv[0] = 1;</w:t>
      </w:r>
    </w:p>
    <w:p w14:paraId="35527D66" w14:textId="2EA0099E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4C02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for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i = 1; i &lt; MAX; i++)</w:t>
      </w:r>
    </w:p>
    <w:p w14:paraId="38A17B1C" w14:textId="05914A35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factinv[i] = inverse(fact[i], </w:t>
      </w:r>
      <w:r w:rsidRPr="00AB4C02">
        <w:rPr>
          <w:rFonts w:ascii="Courier New" w:hAnsi="Courier New" w:cs="Courier New"/>
          <w:noProof/>
          <w:color w:val="6F008A"/>
          <w:sz w:val="22"/>
          <w:szCs w:val="22"/>
          <w:lang w:eastAsia="ru-RU"/>
        </w:rPr>
        <w:t>MOD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;</w:t>
      </w:r>
    </w:p>
    <w:p w14:paraId="25FCBED6" w14:textId="77777777" w:rsid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32A8E873" w14:textId="2EDC406B" w:rsidR="00AB4C02" w:rsidRDefault="00AB4C02" w:rsidP="00AB4C02">
      <w:pPr>
        <w:autoSpaceDE w:val="0"/>
        <w:autoSpaceDN w:val="0"/>
        <w:adjustRightInd w:val="0"/>
        <w:ind w:firstLine="567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Читаем количество тестов </w:t>
      </w:r>
      <w:r w:rsidRPr="00AB4C02">
        <w:rPr>
          <w:i/>
          <w:iCs/>
          <w:noProof/>
          <w:sz w:val="28"/>
          <w:szCs w:val="28"/>
        </w:rPr>
        <w:t>tests</w:t>
      </w:r>
      <w:r>
        <w:rPr>
          <w:noProof/>
          <w:sz w:val="28"/>
          <w:szCs w:val="28"/>
          <w:lang w:val="ru-RU"/>
        </w:rPr>
        <w:t>.</w:t>
      </w:r>
    </w:p>
    <w:p w14:paraId="06B6F3F2" w14:textId="77777777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6C31CD2A" w14:textId="50215B43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scanf(</w:t>
      </w:r>
      <w:r w:rsidRPr="00AB4C02">
        <w:rPr>
          <w:rFonts w:ascii="Courier New" w:hAnsi="Courier New" w:cs="Courier New"/>
          <w:noProof/>
          <w:color w:val="A31515"/>
          <w:sz w:val="22"/>
          <w:szCs w:val="22"/>
          <w:lang w:eastAsia="ru-RU"/>
        </w:rPr>
        <w:t>"%d"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 &amp;tests);</w:t>
      </w:r>
    </w:p>
    <w:p w14:paraId="4D98B1A7" w14:textId="03B9F87B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4C02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while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tests--)</w:t>
      </w:r>
    </w:p>
    <w:p w14:paraId="75E434FF" w14:textId="08E88D43" w:rsid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{</w:t>
      </w:r>
    </w:p>
    <w:p w14:paraId="15DDBCD4" w14:textId="77777777" w:rsidR="000F77BC" w:rsidRDefault="000F77BC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3980F497" w14:textId="77777777" w:rsidR="000F77BC" w:rsidRDefault="000F77BC" w:rsidP="000F77BC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Читаем данные текущего теста.</w:t>
      </w:r>
    </w:p>
    <w:p w14:paraId="39602BE6" w14:textId="77777777" w:rsidR="000F77BC" w:rsidRPr="00AB4C02" w:rsidRDefault="000F77BC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4ED218F7" w14:textId="36E39C7E" w:rsid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scanf(</w:t>
      </w:r>
      <w:r w:rsidRPr="00AB4C02">
        <w:rPr>
          <w:rFonts w:ascii="Courier New" w:hAnsi="Courier New" w:cs="Courier New"/>
          <w:noProof/>
          <w:color w:val="A31515"/>
          <w:sz w:val="22"/>
          <w:szCs w:val="22"/>
          <w:lang w:eastAsia="ru-RU"/>
        </w:rPr>
        <w:t>"%d %d"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 &amp;m, &amp;</w:t>
      </w:r>
      <w:r w:rsidR="000F77B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n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;</w:t>
      </w:r>
    </w:p>
    <w:p w14:paraId="54A8A82D" w14:textId="77777777" w:rsidR="000F77BC" w:rsidRDefault="000F77BC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2EF6BA72" w14:textId="388128C0" w:rsidR="000F77BC" w:rsidRPr="000F77BC" w:rsidRDefault="000F77BC" w:rsidP="00AB4C02">
      <w:pPr>
        <w:autoSpaceDE w:val="0"/>
        <w:autoSpaceDN w:val="0"/>
        <w:adjustRightInd w:val="0"/>
        <w:ind w:firstLine="567"/>
        <w:rPr>
          <w:noProof/>
          <w:sz w:val="28"/>
          <w:szCs w:val="28"/>
        </w:rPr>
      </w:pPr>
      <w:r>
        <w:rPr>
          <w:noProof/>
          <w:sz w:val="28"/>
          <w:szCs w:val="28"/>
          <w:lang w:val="ru-RU"/>
        </w:rPr>
        <w:t xml:space="preserve">Вычисляем количество мальчиков </w:t>
      </w:r>
      <w:r w:rsidRPr="000F77BC">
        <w:rPr>
          <w:i/>
          <w:iCs/>
          <w:noProof/>
          <w:sz w:val="28"/>
          <w:szCs w:val="28"/>
        </w:rPr>
        <w:t>b</w:t>
      </w:r>
      <w:r>
        <w:rPr>
          <w:noProof/>
          <w:sz w:val="28"/>
          <w:szCs w:val="28"/>
        </w:rPr>
        <w:t xml:space="preserve"> = </w:t>
      </w:r>
      <w:r w:rsidRPr="000F77BC">
        <w:rPr>
          <w:i/>
          <w:iCs/>
          <w:noProof/>
          <w:sz w:val="28"/>
          <w:szCs w:val="28"/>
        </w:rPr>
        <w:t>m</w:t>
      </w:r>
      <w:r>
        <w:rPr>
          <w:noProof/>
          <w:sz w:val="28"/>
          <w:szCs w:val="28"/>
        </w:rPr>
        <w:t xml:space="preserve"> – </w:t>
      </w:r>
      <w:r w:rsidRPr="000F77BC"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</w:rPr>
        <w:t>.</w:t>
      </w:r>
    </w:p>
    <w:p w14:paraId="632AC39B" w14:textId="77777777" w:rsidR="000F77BC" w:rsidRPr="000F77BC" w:rsidRDefault="000F77BC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6D149F28" w14:textId="330C7B2C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b = m - </w:t>
      </w:r>
      <w:r w:rsidR="000F77B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n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;</w:t>
      </w:r>
    </w:p>
    <w:p w14:paraId="4B2AC328" w14:textId="77777777" w:rsid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2F7F2DF1" w14:textId="7220FFC9" w:rsidR="000F77BC" w:rsidRDefault="000F77BC" w:rsidP="00AB4C02">
      <w:pPr>
        <w:autoSpaceDE w:val="0"/>
        <w:autoSpaceDN w:val="0"/>
        <w:adjustRightInd w:val="0"/>
        <w:ind w:firstLine="567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Вычисляем и выводим ответ по формуле</w:t>
      </w:r>
      <w:r w:rsidR="00D54691">
        <w:rPr>
          <w:noProof/>
          <w:sz w:val="28"/>
          <w:szCs w:val="28"/>
          <w:lang w:val="ru-RU"/>
        </w:rPr>
        <w:t>:</w:t>
      </w:r>
    </w:p>
    <w:p w14:paraId="3DF407B6" w14:textId="77777777" w:rsidR="000F77BC" w:rsidRPr="00356F7C" w:rsidRDefault="00000000" w:rsidP="000F77BC">
      <w:pPr>
        <w:ind w:firstLine="567"/>
        <w:jc w:val="both"/>
        <w:rPr>
          <w:i/>
          <w:noProof/>
          <w:sz w:val="28"/>
          <w:szCs w:val="28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lang w:val="uk-UA"/>
                </w:rPr>
              </m:ctrlPr>
            </m:sSubSupPr>
            <m:e>
              <m:r>
                <w:rPr>
                  <w:rFonts w:ascii="Cambria Math"/>
                  <w:lang w:val="uk-UA"/>
                </w:rPr>
                <m:t>C</m:t>
              </m:r>
            </m:e>
            <m:sub>
              <m:r>
                <w:rPr>
                  <w:rFonts w:ascii="Cambria Math"/>
                  <w:lang w:val="uk-UA"/>
                </w:rPr>
                <m:t>b</m:t>
              </m:r>
              <m:r>
                <w:rPr>
                  <w:rFonts w:ascii="Cambria Math"/>
                </w:rPr>
                <m:t>+1</m:t>
              </m:r>
            </m:sub>
            <m:sup>
              <m:r>
                <w:rPr>
                  <w:rFonts w:ascii="Cambria Math"/>
                  <w:lang w:val="uk-UA"/>
                </w:rPr>
                <m:t>n</m:t>
              </m:r>
            </m:sup>
          </m:sSubSup>
          <m:r>
            <w:rPr>
              <w:rFonts w:ascii="Cambria Math" w:hAnsi="Cambria Math"/>
              <w:lang w:val="uk-UA"/>
            </w:rPr>
            <m:t>∙</m:t>
          </m:r>
          <m:r>
            <w:rPr>
              <w:rFonts w:ascii="Cambria Math"/>
            </w:rPr>
            <m:t>b!</m:t>
          </m:r>
          <m:r>
            <w:rPr>
              <w:rFonts w:ascii="Cambria Math" w:hAnsi="Cambria Math"/>
              <w:lang w:val="uk-UA"/>
            </w:rPr>
            <m:t>∙</m:t>
          </m:r>
          <m:r>
            <w:rPr>
              <w:rFonts w:ascii="Cambria Math"/>
            </w:rPr>
            <m:t>n!</m:t>
          </m:r>
        </m:oMath>
      </m:oMathPara>
    </w:p>
    <w:p w14:paraId="0298DD6C" w14:textId="77777777" w:rsidR="000F77BC" w:rsidRPr="000F77BC" w:rsidRDefault="000F77BC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428DB8A9" w14:textId="2A9178A5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res = ((fact[</w:t>
      </w:r>
      <w:r w:rsidR="000F77B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n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] * fact[b]) % </w:t>
      </w:r>
      <w:r w:rsidRPr="00AB4C02">
        <w:rPr>
          <w:rFonts w:ascii="Courier New" w:hAnsi="Courier New" w:cs="Courier New"/>
          <w:noProof/>
          <w:color w:val="6F008A"/>
          <w:sz w:val="22"/>
          <w:szCs w:val="22"/>
          <w:lang w:eastAsia="ru-RU"/>
        </w:rPr>
        <w:t>MOD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* Cnk(b + 1, </w:t>
      </w:r>
      <w:r w:rsidR="000F77B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n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)) % </w:t>
      </w:r>
      <w:r w:rsidRPr="00AB4C02">
        <w:rPr>
          <w:rFonts w:ascii="Courier New" w:hAnsi="Courier New" w:cs="Courier New"/>
          <w:noProof/>
          <w:color w:val="6F008A"/>
          <w:sz w:val="22"/>
          <w:szCs w:val="22"/>
          <w:lang w:eastAsia="ru-RU"/>
        </w:rPr>
        <w:t>MOD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;</w:t>
      </w:r>
    </w:p>
    <w:p w14:paraId="51F21125" w14:textId="5981D57A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printf(</w:t>
      </w:r>
      <w:r w:rsidRPr="00AB4C02">
        <w:rPr>
          <w:rFonts w:ascii="Courier New" w:hAnsi="Courier New" w:cs="Courier New"/>
          <w:noProof/>
          <w:color w:val="A31515"/>
          <w:sz w:val="22"/>
          <w:szCs w:val="22"/>
          <w:lang w:eastAsia="ru-RU"/>
        </w:rPr>
        <w:t>"%lld\n"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 res);</w:t>
      </w:r>
    </w:p>
    <w:p w14:paraId="4E88ABE8" w14:textId="75C0DECA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}</w:t>
      </w:r>
    </w:p>
    <w:p w14:paraId="27143B62" w14:textId="77777777" w:rsidR="00AB4C02" w:rsidRDefault="00AB4C02" w:rsidP="00391A7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val="ru-RU" w:eastAsia="ru-RU"/>
        </w:rPr>
      </w:pPr>
    </w:p>
    <w:sectPr w:rsidR="00AB4C02">
      <w:pgSz w:w="11906" w:h="16838"/>
      <w:pgMar w:top="1134" w:right="850" w:bottom="1134" w:left="1134" w:header="720" w:footer="72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2DA05AB"/>
    <w:multiLevelType w:val="hybridMultilevel"/>
    <w:tmpl w:val="1DB6569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1D9A66AE"/>
    <w:multiLevelType w:val="multilevel"/>
    <w:tmpl w:val="DE7820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2FAD3708"/>
    <w:multiLevelType w:val="hybridMultilevel"/>
    <w:tmpl w:val="B894756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329240FE"/>
    <w:multiLevelType w:val="hybridMultilevel"/>
    <w:tmpl w:val="233AAE5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599F73BB"/>
    <w:multiLevelType w:val="multilevel"/>
    <w:tmpl w:val="23CCD1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5B27264F"/>
    <w:multiLevelType w:val="hybridMultilevel"/>
    <w:tmpl w:val="B5DC5250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6" w15:restartNumberingAfterBreak="0">
    <w:nsid w:val="6E480E4F"/>
    <w:multiLevelType w:val="hybridMultilevel"/>
    <w:tmpl w:val="7928975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6F903CF9"/>
    <w:multiLevelType w:val="hybridMultilevel"/>
    <w:tmpl w:val="9654B5A2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 w16cid:durableId="1150290168">
    <w:abstractNumId w:val="5"/>
  </w:num>
  <w:num w:numId="2" w16cid:durableId="982470367">
    <w:abstractNumId w:val="4"/>
  </w:num>
  <w:num w:numId="3" w16cid:durableId="256914425">
    <w:abstractNumId w:val="7"/>
  </w:num>
  <w:num w:numId="4" w16cid:durableId="153958542">
    <w:abstractNumId w:val="2"/>
  </w:num>
  <w:num w:numId="5" w16cid:durableId="1698192831">
    <w:abstractNumId w:val="3"/>
  </w:num>
  <w:num w:numId="6" w16cid:durableId="619146166">
    <w:abstractNumId w:val="1"/>
  </w:num>
  <w:num w:numId="7" w16cid:durableId="677775693">
    <w:abstractNumId w:val="6"/>
  </w:num>
  <w:num w:numId="8" w16cid:durableId="51138507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7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145C"/>
    <w:rsid w:val="00054F8A"/>
    <w:rsid w:val="00056040"/>
    <w:rsid w:val="000745A5"/>
    <w:rsid w:val="0007657F"/>
    <w:rsid w:val="0008315D"/>
    <w:rsid w:val="000869FE"/>
    <w:rsid w:val="000C39F2"/>
    <w:rsid w:val="000F77BC"/>
    <w:rsid w:val="00104DEA"/>
    <w:rsid w:val="001221FB"/>
    <w:rsid w:val="00127930"/>
    <w:rsid w:val="00131801"/>
    <w:rsid w:val="00145414"/>
    <w:rsid w:val="00172B60"/>
    <w:rsid w:val="00176E9B"/>
    <w:rsid w:val="001E0007"/>
    <w:rsid w:val="001E7F7B"/>
    <w:rsid w:val="001F2D5A"/>
    <w:rsid w:val="00215D35"/>
    <w:rsid w:val="00221E36"/>
    <w:rsid w:val="002260FD"/>
    <w:rsid w:val="002274F4"/>
    <w:rsid w:val="00242589"/>
    <w:rsid w:val="00244F04"/>
    <w:rsid w:val="002478C2"/>
    <w:rsid w:val="00251009"/>
    <w:rsid w:val="00264DCF"/>
    <w:rsid w:val="002719BD"/>
    <w:rsid w:val="0027290A"/>
    <w:rsid w:val="00276F4A"/>
    <w:rsid w:val="00287DA6"/>
    <w:rsid w:val="002A31DD"/>
    <w:rsid w:val="00313190"/>
    <w:rsid w:val="003344E3"/>
    <w:rsid w:val="00343211"/>
    <w:rsid w:val="00344704"/>
    <w:rsid w:val="003455F1"/>
    <w:rsid w:val="00356F7C"/>
    <w:rsid w:val="00364DC7"/>
    <w:rsid w:val="00382687"/>
    <w:rsid w:val="003913A1"/>
    <w:rsid w:val="00391A7D"/>
    <w:rsid w:val="003A4CBB"/>
    <w:rsid w:val="003A53F8"/>
    <w:rsid w:val="003C26FD"/>
    <w:rsid w:val="003C27D4"/>
    <w:rsid w:val="003E0FEE"/>
    <w:rsid w:val="003E53F7"/>
    <w:rsid w:val="003E69BD"/>
    <w:rsid w:val="00471216"/>
    <w:rsid w:val="00491884"/>
    <w:rsid w:val="00492402"/>
    <w:rsid w:val="004A2629"/>
    <w:rsid w:val="004B4722"/>
    <w:rsid w:val="004D0AA9"/>
    <w:rsid w:val="00512D76"/>
    <w:rsid w:val="00542DCE"/>
    <w:rsid w:val="0055145C"/>
    <w:rsid w:val="005571B5"/>
    <w:rsid w:val="00566A49"/>
    <w:rsid w:val="005722A6"/>
    <w:rsid w:val="0057724A"/>
    <w:rsid w:val="00590B00"/>
    <w:rsid w:val="005921B2"/>
    <w:rsid w:val="005E4542"/>
    <w:rsid w:val="005F2920"/>
    <w:rsid w:val="00610F26"/>
    <w:rsid w:val="00624FA8"/>
    <w:rsid w:val="006510FA"/>
    <w:rsid w:val="00657B73"/>
    <w:rsid w:val="00672B3D"/>
    <w:rsid w:val="0068195A"/>
    <w:rsid w:val="0068631B"/>
    <w:rsid w:val="006A11DD"/>
    <w:rsid w:val="006C1234"/>
    <w:rsid w:val="006D35C3"/>
    <w:rsid w:val="0072464E"/>
    <w:rsid w:val="00757BD2"/>
    <w:rsid w:val="00760FD3"/>
    <w:rsid w:val="00780CEB"/>
    <w:rsid w:val="007C3569"/>
    <w:rsid w:val="007C358A"/>
    <w:rsid w:val="007D0249"/>
    <w:rsid w:val="007D3C37"/>
    <w:rsid w:val="007D5F8F"/>
    <w:rsid w:val="007F1646"/>
    <w:rsid w:val="007F54B0"/>
    <w:rsid w:val="0081130D"/>
    <w:rsid w:val="0082127C"/>
    <w:rsid w:val="00824590"/>
    <w:rsid w:val="00824936"/>
    <w:rsid w:val="00881327"/>
    <w:rsid w:val="00883663"/>
    <w:rsid w:val="008858E5"/>
    <w:rsid w:val="00886DA2"/>
    <w:rsid w:val="008A773E"/>
    <w:rsid w:val="008B221E"/>
    <w:rsid w:val="008C6768"/>
    <w:rsid w:val="008C688C"/>
    <w:rsid w:val="008F4799"/>
    <w:rsid w:val="008F6F09"/>
    <w:rsid w:val="00903D27"/>
    <w:rsid w:val="009054B0"/>
    <w:rsid w:val="00914BF4"/>
    <w:rsid w:val="00917766"/>
    <w:rsid w:val="00923139"/>
    <w:rsid w:val="00923F1C"/>
    <w:rsid w:val="00927263"/>
    <w:rsid w:val="00950887"/>
    <w:rsid w:val="009557A7"/>
    <w:rsid w:val="009900F0"/>
    <w:rsid w:val="00992B44"/>
    <w:rsid w:val="00997697"/>
    <w:rsid w:val="009A2E8E"/>
    <w:rsid w:val="009C4037"/>
    <w:rsid w:val="00A04988"/>
    <w:rsid w:val="00A0581F"/>
    <w:rsid w:val="00A25353"/>
    <w:rsid w:val="00A30319"/>
    <w:rsid w:val="00A5654E"/>
    <w:rsid w:val="00A751E1"/>
    <w:rsid w:val="00A90644"/>
    <w:rsid w:val="00AB4673"/>
    <w:rsid w:val="00AB4C02"/>
    <w:rsid w:val="00AD5F35"/>
    <w:rsid w:val="00B04DF5"/>
    <w:rsid w:val="00B20663"/>
    <w:rsid w:val="00B2683D"/>
    <w:rsid w:val="00B32D2F"/>
    <w:rsid w:val="00B37308"/>
    <w:rsid w:val="00B67BCD"/>
    <w:rsid w:val="00B808FC"/>
    <w:rsid w:val="00B833BB"/>
    <w:rsid w:val="00BB0181"/>
    <w:rsid w:val="00BB44CF"/>
    <w:rsid w:val="00BC556E"/>
    <w:rsid w:val="00BE328D"/>
    <w:rsid w:val="00BF30CE"/>
    <w:rsid w:val="00C806E6"/>
    <w:rsid w:val="00CE02CC"/>
    <w:rsid w:val="00CE4B5D"/>
    <w:rsid w:val="00D21943"/>
    <w:rsid w:val="00D32DA0"/>
    <w:rsid w:val="00D442C4"/>
    <w:rsid w:val="00D54691"/>
    <w:rsid w:val="00D622A3"/>
    <w:rsid w:val="00D6286F"/>
    <w:rsid w:val="00D71528"/>
    <w:rsid w:val="00D81FD6"/>
    <w:rsid w:val="00D85C95"/>
    <w:rsid w:val="00D8663E"/>
    <w:rsid w:val="00D9760A"/>
    <w:rsid w:val="00DA7A2D"/>
    <w:rsid w:val="00DC5928"/>
    <w:rsid w:val="00E0661D"/>
    <w:rsid w:val="00E07C6F"/>
    <w:rsid w:val="00E24290"/>
    <w:rsid w:val="00E625E4"/>
    <w:rsid w:val="00ED5905"/>
    <w:rsid w:val="00ED6813"/>
    <w:rsid w:val="00EF2243"/>
    <w:rsid w:val="00F7329B"/>
    <w:rsid w:val="00F779D5"/>
    <w:rsid w:val="00F8256A"/>
    <w:rsid w:val="00FB1B5D"/>
    <w:rsid w:val="00FB492E"/>
    <w:rsid w:val="00FB4EAC"/>
    <w:rsid w:val="00FE75F9"/>
    <w:rsid w:val="00FF03A2"/>
    <w:rsid w:val="00FF0CB1"/>
    <w:rsid w:val="00FF0E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0BDC0B89"/>
  <w15:chartTrackingRefBased/>
  <w15:docId w15:val="{5A3C676C-86B5-411A-86D3-81D5A4FA67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HTML Code" w:uiPriority="99"/>
    <w:lsdException w:name="HTML Preformatted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paragraph" w:styleId="4">
    <w:name w:val="heading 4"/>
    <w:basedOn w:val="a"/>
    <w:next w:val="a"/>
    <w:link w:val="40"/>
    <w:semiHidden/>
    <w:unhideWhenUsed/>
    <w:qFormat/>
    <w:rsid w:val="00E625E4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link w:val="HTML0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uiPriority w:val="99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table" w:styleId="a6">
    <w:name w:val="Table Grid"/>
    <w:basedOn w:val="a1"/>
    <w:rsid w:val="0092726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Strong"/>
    <w:uiPriority w:val="22"/>
    <w:qFormat/>
    <w:rsid w:val="00512D76"/>
    <w:rPr>
      <w:b/>
      <w:bCs/>
    </w:rPr>
  </w:style>
  <w:style w:type="character" w:customStyle="1" w:styleId="HTML0">
    <w:name w:val="Стандартный HTML Знак"/>
    <w:link w:val="HTML"/>
    <w:uiPriority w:val="99"/>
    <w:rsid w:val="00512D76"/>
    <w:rPr>
      <w:rFonts w:ascii="Courier New" w:eastAsia="Courier New" w:hAnsi="Courier New"/>
    </w:rPr>
  </w:style>
  <w:style w:type="character" w:styleId="HTML1">
    <w:name w:val="HTML Code"/>
    <w:uiPriority w:val="99"/>
    <w:unhideWhenUsed/>
    <w:rsid w:val="00D9760A"/>
    <w:rPr>
      <w:rFonts w:ascii="Courier New" w:eastAsia="Times New Roman" w:hAnsi="Courier New" w:cs="Courier New"/>
      <w:sz w:val="20"/>
      <w:szCs w:val="20"/>
    </w:rPr>
  </w:style>
  <w:style w:type="character" w:customStyle="1" w:styleId="40">
    <w:name w:val="Заголовок 4 Знак"/>
    <w:link w:val="4"/>
    <w:semiHidden/>
    <w:rsid w:val="00E625E4"/>
    <w:rPr>
      <w:rFonts w:ascii="Calibri" w:eastAsia="Times New Roman" w:hAnsi="Calibri" w:cs="Times New Roman"/>
      <w:b/>
      <w:bCs/>
      <w:sz w:val="28"/>
      <w:szCs w:val="28"/>
      <w:lang w:val="en-US" w:eastAsia="en-US"/>
    </w:rPr>
  </w:style>
  <w:style w:type="character" w:customStyle="1" w:styleId="tw-text">
    <w:name w:val="tw-text"/>
    <w:basedOn w:val="a0"/>
    <w:rsid w:val="00D32DA0"/>
  </w:style>
  <w:style w:type="character" w:customStyle="1" w:styleId="katex-mathml">
    <w:name w:val="katex-mathml"/>
    <w:basedOn w:val="a0"/>
    <w:rsid w:val="00D32DA0"/>
  </w:style>
  <w:style w:type="character" w:customStyle="1" w:styleId="mord">
    <w:name w:val="mord"/>
    <w:basedOn w:val="a0"/>
    <w:rsid w:val="00D32DA0"/>
  </w:style>
  <w:style w:type="paragraph" w:customStyle="1" w:styleId="tw-paragraph">
    <w:name w:val="tw-paragraph"/>
    <w:basedOn w:val="a"/>
    <w:rsid w:val="00251009"/>
    <w:pPr>
      <w:spacing w:before="100" w:beforeAutospacing="1" w:after="100" w:afterAutospacing="1"/>
    </w:pPr>
    <w:rPr>
      <w:lang w:val="ru-RU" w:eastAsia="ru-RU"/>
    </w:rPr>
  </w:style>
  <w:style w:type="character" w:customStyle="1" w:styleId="vlist-s">
    <w:name w:val="vlist-s"/>
    <w:basedOn w:val="a0"/>
    <w:rsid w:val="00251009"/>
  </w:style>
  <w:style w:type="character" w:customStyle="1" w:styleId="mpunct">
    <w:name w:val="mpunct"/>
    <w:basedOn w:val="a0"/>
    <w:rsid w:val="00251009"/>
  </w:style>
  <w:style w:type="character" w:customStyle="1" w:styleId="mopen">
    <w:name w:val="mopen"/>
    <w:basedOn w:val="a0"/>
    <w:rsid w:val="00251009"/>
  </w:style>
  <w:style w:type="character" w:customStyle="1" w:styleId="mrel">
    <w:name w:val="mrel"/>
    <w:basedOn w:val="a0"/>
    <w:rsid w:val="00251009"/>
  </w:style>
  <w:style w:type="character" w:customStyle="1" w:styleId="mclose">
    <w:name w:val="mclose"/>
    <w:basedOn w:val="a0"/>
    <w:rsid w:val="00251009"/>
  </w:style>
  <w:style w:type="character" w:customStyle="1" w:styleId="mbin">
    <w:name w:val="mbin"/>
    <w:basedOn w:val="a0"/>
    <w:rsid w:val="00251009"/>
  </w:style>
  <w:style w:type="character" w:customStyle="1" w:styleId="mspace">
    <w:name w:val="mspace"/>
    <w:basedOn w:val="a0"/>
    <w:rsid w:val="00757BD2"/>
  </w:style>
  <w:style w:type="paragraph" w:styleId="a8">
    <w:name w:val="List Paragraph"/>
    <w:basedOn w:val="a"/>
    <w:uiPriority w:val="34"/>
    <w:qFormat/>
    <w:rsid w:val="0095088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741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643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5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776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06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492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0086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3180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16135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8379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1027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0321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937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355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067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45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700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2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86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358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110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660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070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94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70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210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284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010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0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52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97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36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663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033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21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54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48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099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085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17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788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92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266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15563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0898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</TotalTime>
  <Pages>3</Pages>
  <Words>471</Words>
  <Characters>2688</Characters>
  <Application>Microsoft Office Word</Application>
  <DocSecurity>0</DocSecurity>
  <Lines>22</Lines>
  <Paragraphs>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31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13</cp:revision>
  <dcterms:created xsi:type="dcterms:W3CDTF">2025-10-11T09:18:00Z</dcterms:created>
  <dcterms:modified xsi:type="dcterms:W3CDTF">2026-01-27T17:23:00Z</dcterms:modified>
</cp:coreProperties>
</file>